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5E7FA67" w14:textId="295B5946" w:rsidR="0098577C" w:rsidRPr="0098577C" w:rsidRDefault="0098577C" w:rsidP="0098577C">
      <w:pPr>
        <w:keepNext/>
        <w:widowControl w:val="0"/>
        <w:tabs>
          <w:tab w:val="left" w:pos="2127"/>
        </w:tabs>
        <w:spacing w:after="120" w:line="240" w:lineRule="atLeast"/>
        <w:ind w:left="2131" w:hanging="2131"/>
        <w:outlineLvl w:val="8"/>
        <w:rPr>
          <w:rFonts w:ascii="Arial" w:eastAsia="Batang" w:hAnsi="Arial" w:cs="Times New Roman"/>
          <w:b/>
        </w:rPr>
      </w:pPr>
      <w:bookmarkStart w:id="0" w:name="OLE_LINK1"/>
      <w:bookmarkStart w:id="1" w:name="OLE_LINK2"/>
      <w:r w:rsidRPr="0098577C">
        <w:rPr>
          <w:rFonts w:ascii="Arial" w:eastAsia="Batang" w:hAnsi="Arial" w:cs="Times New Roman"/>
          <w:b/>
          <w:lang w:eastAsia="en-US"/>
        </w:rPr>
        <w:t>Source:</w:t>
      </w:r>
      <w:r w:rsidRPr="0098577C">
        <w:rPr>
          <w:rFonts w:ascii="Arial" w:eastAsia="Batang" w:hAnsi="Arial" w:cs="Times New Roman"/>
          <w:b/>
          <w:lang w:eastAsia="en-US"/>
        </w:rPr>
        <w:tab/>
      </w:r>
      <w:r w:rsidR="00190F91">
        <w:rPr>
          <w:rFonts w:ascii="Arial" w:eastAsia="Malgun Gothic" w:hAnsi="Arial" w:cs="Arial"/>
          <w:b/>
          <w:lang w:eastAsia="en-US"/>
        </w:rPr>
        <w:t>Tencent Cloud</w:t>
      </w:r>
    </w:p>
    <w:p w14:paraId="6F7E13B0" w14:textId="0393DEA7" w:rsidR="0098577C" w:rsidRPr="0098577C" w:rsidRDefault="0098577C" w:rsidP="0098577C">
      <w:pPr>
        <w:widowControl w:val="0"/>
        <w:tabs>
          <w:tab w:val="left" w:pos="2127"/>
        </w:tabs>
        <w:spacing w:after="120" w:line="240" w:lineRule="auto"/>
        <w:ind w:left="2127" w:hanging="2127"/>
        <w:rPr>
          <w:rFonts w:ascii="Arial" w:eastAsia="Malgun Gothic" w:hAnsi="Arial" w:cs="Times New Roman"/>
          <w:b/>
          <w:bCs/>
        </w:rPr>
      </w:pPr>
      <w:r w:rsidRPr="0098577C">
        <w:rPr>
          <w:rFonts w:ascii="Arial" w:eastAsia="Batang" w:hAnsi="Arial" w:cs="Times New Roman"/>
          <w:b/>
          <w:bCs/>
          <w:lang w:eastAsia="en-US"/>
        </w:rPr>
        <w:t>Title:</w:t>
      </w:r>
      <w:r w:rsidRPr="0098577C">
        <w:rPr>
          <w:rFonts w:ascii="Arial" w:eastAsia="Batang" w:hAnsi="Arial" w:cs="Times New Roman"/>
          <w:b/>
          <w:bCs/>
          <w:lang w:eastAsia="en-US"/>
        </w:rPr>
        <w:tab/>
      </w:r>
      <w:r w:rsidR="008C2D63">
        <w:rPr>
          <w:rFonts w:ascii="Arial" w:eastAsia="Batang" w:hAnsi="Arial" w:cs="Times New Roman"/>
          <w:b/>
          <w:bCs/>
          <w:lang w:eastAsia="en-US"/>
        </w:rPr>
        <w:t>[FS_</w:t>
      </w:r>
      <w:r w:rsidR="002E5211">
        <w:rPr>
          <w:rFonts w:ascii="Arial" w:eastAsia="Batang" w:hAnsi="Arial" w:cs="Times New Roman"/>
          <w:b/>
          <w:bCs/>
          <w:lang w:eastAsia="en-US"/>
        </w:rPr>
        <w:t>5GSTAR</w:t>
      </w:r>
      <w:r w:rsidR="008C2D63">
        <w:rPr>
          <w:rFonts w:ascii="Arial" w:eastAsia="Batang" w:hAnsi="Arial" w:cs="Times New Roman"/>
          <w:b/>
          <w:bCs/>
          <w:lang w:eastAsia="en-US"/>
        </w:rPr>
        <w:t>]</w:t>
      </w:r>
      <w:r w:rsidR="00834B85">
        <w:rPr>
          <w:rFonts w:ascii="Arial" w:eastAsia="Batang" w:hAnsi="Arial" w:cs="Times New Roman"/>
          <w:b/>
          <w:bCs/>
          <w:lang w:eastAsia="en-US"/>
        </w:rPr>
        <w:t xml:space="preserve"> Updates to</w:t>
      </w:r>
      <w:r w:rsidR="00912BFF">
        <w:rPr>
          <w:rFonts w:ascii="Arial" w:eastAsia="Batang" w:hAnsi="Arial" w:cs="Times New Roman"/>
          <w:b/>
          <w:bCs/>
          <w:lang w:eastAsia="en-US"/>
        </w:rPr>
        <w:t xml:space="preserve"> 6.</w:t>
      </w:r>
      <w:r w:rsidR="002A086A">
        <w:rPr>
          <w:rFonts w:ascii="Arial" w:eastAsia="Batang" w:hAnsi="Arial" w:cs="Times New Roman"/>
          <w:b/>
          <w:bCs/>
          <w:lang w:eastAsia="en-US"/>
        </w:rPr>
        <w:t>5</w:t>
      </w:r>
      <w:r w:rsidR="00912BFF">
        <w:rPr>
          <w:rFonts w:ascii="Arial" w:eastAsia="Batang" w:hAnsi="Arial" w:cs="Times New Roman"/>
          <w:b/>
          <w:bCs/>
          <w:lang w:eastAsia="en-US"/>
        </w:rPr>
        <w:t>.</w:t>
      </w:r>
      <w:r w:rsidR="002A086A">
        <w:rPr>
          <w:rFonts w:ascii="Arial" w:eastAsia="Batang" w:hAnsi="Arial" w:cs="Times New Roman"/>
          <w:b/>
          <w:bCs/>
          <w:lang w:eastAsia="en-US"/>
        </w:rPr>
        <w:t>5</w:t>
      </w:r>
      <w:r w:rsidR="00190F91">
        <w:rPr>
          <w:rFonts w:ascii="Arial" w:eastAsia="Batang" w:hAnsi="Arial" w:cs="Times New Roman"/>
          <w:b/>
          <w:bCs/>
          <w:lang w:eastAsia="en-US"/>
        </w:rPr>
        <w:t xml:space="preserve">. </w:t>
      </w:r>
      <w:r w:rsidR="004559EB" w:rsidRPr="004559EB">
        <w:rPr>
          <w:rFonts w:ascii="Arial" w:eastAsia="Batang" w:hAnsi="Arial" w:cs="Times New Roman"/>
          <w:b/>
          <w:bCs/>
          <w:lang w:eastAsia="en-US"/>
        </w:rPr>
        <w:t>Instantiation #2: DCMTSI-based architecture extension with immersive media processing</w:t>
      </w:r>
      <w:r w:rsidRPr="0098577C">
        <w:rPr>
          <w:rFonts w:ascii="Arial" w:eastAsia="Batang" w:hAnsi="Arial" w:cs="Times New Roman"/>
          <w:b/>
          <w:bCs/>
          <w:lang w:eastAsia="en-US"/>
        </w:rPr>
        <w:t xml:space="preserve"> </w:t>
      </w:r>
    </w:p>
    <w:p w14:paraId="52C631B6" w14:textId="5E071B30" w:rsidR="0098577C" w:rsidRPr="0098577C" w:rsidRDefault="0098577C" w:rsidP="0098577C">
      <w:pPr>
        <w:widowControl w:val="0"/>
        <w:tabs>
          <w:tab w:val="left" w:pos="2248"/>
        </w:tabs>
        <w:spacing w:after="120" w:line="240" w:lineRule="auto"/>
        <w:ind w:left="2127" w:hanging="2127"/>
        <w:rPr>
          <w:rFonts w:ascii="Arial" w:eastAsia="Batang" w:hAnsi="Arial" w:cs="Times New Roman"/>
          <w:b/>
          <w:bCs/>
        </w:rPr>
      </w:pPr>
      <w:r w:rsidRPr="0098577C">
        <w:rPr>
          <w:rFonts w:ascii="Arial" w:eastAsia="Batang" w:hAnsi="Arial" w:cs="Times New Roman"/>
          <w:b/>
          <w:bCs/>
          <w:lang w:eastAsia="en-US"/>
        </w:rPr>
        <w:t>Agenda Item:</w:t>
      </w:r>
      <w:r w:rsidRPr="0098577C">
        <w:rPr>
          <w:rFonts w:ascii="Arial" w:eastAsia="Batang" w:hAnsi="Arial" w:cs="Times New Roman"/>
          <w:b/>
          <w:bCs/>
          <w:lang w:eastAsia="en-US"/>
        </w:rPr>
        <w:tab/>
      </w:r>
      <w:r w:rsidR="00F57038">
        <w:rPr>
          <w:rFonts w:ascii="Arial" w:eastAsia="Batang" w:hAnsi="Arial" w:cs="Times New Roman"/>
          <w:b/>
          <w:bCs/>
          <w:lang w:eastAsia="en-US"/>
        </w:rPr>
        <w:t>10</w:t>
      </w:r>
      <w:r w:rsidR="008C2D63">
        <w:rPr>
          <w:rFonts w:ascii="Arial" w:eastAsia="Batang" w:hAnsi="Arial" w:cs="Times New Roman"/>
          <w:b/>
          <w:bCs/>
          <w:lang w:eastAsia="en-US"/>
        </w:rPr>
        <w:t>.</w:t>
      </w:r>
      <w:r w:rsidR="00F57038">
        <w:rPr>
          <w:rFonts w:ascii="Arial" w:eastAsia="Batang" w:hAnsi="Arial" w:cs="Times New Roman"/>
          <w:b/>
          <w:bCs/>
          <w:lang w:eastAsia="en-US"/>
        </w:rPr>
        <w:t>9</w:t>
      </w:r>
    </w:p>
    <w:p w14:paraId="186DE6D1" w14:textId="77777777" w:rsidR="0098577C" w:rsidRPr="0098577C" w:rsidRDefault="0098577C" w:rsidP="0098577C">
      <w:pPr>
        <w:widowControl w:val="0"/>
        <w:tabs>
          <w:tab w:val="left" w:pos="2127"/>
        </w:tabs>
        <w:spacing w:after="120" w:line="240" w:lineRule="auto"/>
        <w:ind w:left="2127" w:hanging="2127"/>
        <w:rPr>
          <w:rFonts w:ascii="Arial" w:eastAsia="Batang" w:hAnsi="Arial" w:cs="Times New Roman"/>
          <w:b/>
          <w:bCs/>
        </w:rPr>
      </w:pPr>
      <w:r w:rsidRPr="0098577C">
        <w:rPr>
          <w:rFonts w:ascii="Arial" w:eastAsia="Batang" w:hAnsi="Arial" w:cs="Times New Roman"/>
          <w:b/>
          <w:bCs/>
        </w:rPr>
        <w:t>Document for:</w:t>
      </w:r>
      <w:r w:rsidRPr="0098577C">
        <w:rPr>
          <w:rFonts w:ascii="Arial" w:eastAsia="Batang" w:hAnsi="Arial" w:cs="Times New Roman"/>
          <w:b/>
          <w:bCs/>
        </w:rPr>
        <w:tab/>
        <w:t>Discussion and Agreement</w:t>
      </w:r>
    </w:p>
    <w:bookmarkEnd w:id="0"/>
    <w:bookmarkEnd w:id="1"/>
    <w:p w14:paraId="4B3C8F48" w14:textId="77777777" w:rsidR="0098577C" w:rsidRPr="0098577C" w:rsidRDefault="0098577C" w:rsidP="0098577C">
      <w:pPr>
        <w:widowControl w:val="0"/>
        <w:pBdr>
          <w:top w:val="single" w:sz="12" w:space="1" w:color="auto"/>
        </w:pBdr>
        <w:spacing w:after="120" w:line="240" w:lineRule="atLeast"/>
        <w:rPr>
          <w:rFonts w:ascii="Arial" w:eastAsia="Batang" w:hAnsi="Arial" w:cs="Arial"/>
          <w:sz w:val="20"/>
          <w:szCs w:val="20"/>
        </w:rPr>
      </w:pPr>
    </w:p>
    <w:p w14:paraId="6D518F33" w14:textId="77777777" w:rsidR="0098577C" w:rsidRPr="0098577C" w:rsidRDefault="0098577C" w:rsidP="0098577C">
      <w:pPr>
        <w:keepNext/>
        <w:keepLines/>
        <w:widowControl w:val="0"/>
        <w:numPr>
          <w:ilvl w:val="0"/>
          <w:numId w:val="1"/>
        </w:numPr>
        <w:overflowPunct w:val="0"/>
        <w:autoSpaceDE w:val="0"/>
        <w:autoSpaceDN w:val="0"/>
        <w:adjustRightInd w:val="0"/>
        <w:spacing w:before="240" w:after="180" w:line="240" w:lineRule="auto"/>
        <w:textAlignment w:val="baseline"/>
        <w:outlineLvl w:val="0"/>
        <w:rPr>
          <w:rFonts w:ascii="Arial" w:eastAsia="Batang" w:hAnsi="Arial" w:cs="Times New Roman"/>
          <w:b/>
          <w:sz w:val="24"/>
          <w:szCs w:val="21"/>
          <w:lang w:eastAsia="en-US"/>
        </w:rPr>
      </w:pPr>
      <w:r w:rsidRPr="0098577C">
        <w:rPr>
          <w:rFonts w:ascii="Arial" w:eastAsia="Batang" w:hAnsi="Arial" w:cs="Times New Roman"/>
          <w:b/>
          <w:sz w:val="24"/>
          <w:szCs w:val="21"/>
          <w:lang w:eastAsia="en-US"/>
        </w:rPr>
        <w:t>Introduction</w:t>
      </w:r>
    </w:p>
    <w:p w14:paraId="0063B95F" w14:textId="5BE74CE9" w:rsidR="00CD1F5D" w:rsidRDefault="00C75210" w:rsidP="00A5784C">
      <w:pPr>
        <w:widowControl w:val="0"/>
        <w:spacing w:after="120" w:line="240" w:lineRule="atLeast"/>
        <w:jc w:val="both"/>
        <w:rPr>
          <w:rFonts w:ascii="Arial" w:eastAsia="Batang" w:hAnsi="Arial" w:cs="Times New Roman"/>
          <w:sz w:val="20"/>
          <w:szCs w:val="24"/>
          <w:lang w:eastAsia="en-US"/>
        </w:rPr>
      </w:pPr>
      <w:r>
        <w:rPr>
          <w:rFonts w:ascii="Arial" w:eastAsia="Batang" w:hAnsi="Arial" w:cs="Times New Roman"/>
          <w:sz w:val="20"/>
          <w:szCs w:val="24"/>
          <w:lang w:eastAsia="en-US"/>
        </w:rPr>
        <w:t xml:space="preserve">This contribution </w:t>
      </w:r>
      <w:r w:rsidR="00F47925">
        <w:rPr>
          <w:rFonts w:ascii="Arial" w:eastAsia="Batang" w:hAnsi="Arial" w:cs="Times New Roman"/>
          <w:sz w:val="20"/>
          <w:szCs w:val="24"/>
          <w:lang w:eastAsia="en-US"/>
        </w:rPr>
        <w:t xml:space="preserve">provides </w:t>
      </w:r>
      <w:r w:rsidR="00C6241F">
        <w:rPr>
          <w:rFonts w:ascii="Arial" w:eastAsia="Batang" w:hAnsi="Arial" w:cs="Times New Roman"/>
          <w:sz w:val="20"/>
          <w:szCs w:val="24"/>
          <w:lang w:eastAsia="en-US"/>
        </w:rPr>
        <w:t xml:space="preserve">two </w:t>
      </w:r>
      <w:r w:rsidR="00F47925">
        <w:rPr>
          <w:rFonts w:ascii="Arial" w:eastAsia="Batang" w:hAnsi="Arial" w:cs="Times New Roman"/>
          <w:sz w:val="20"/>
          <w:szCs w:val="24"/>
          <w:lang w:eastAsia="en-US"/>
        </w:rPr>
        <w:t xml:space="preserve">minor </w:t>
      </w:r>
      <w:r w:rsidR="00CD1F5D">
        <w:rPr>
          <w:rFonts w:ascii="Arial" w:eastAsia="Batang" w:hAnsi="Arial" w:cs="Times New Roman"/>
          <w:sz w:val="20"/>
          <w:szCs w:val="24"/>
          <w:lang w:eastAsia="en-US"/>
        </w:rPr>
        <w:t>improvements</w:t>
      </w:r>
      <w:r w:rsidR="00F47925">
        <w:rPr>
          <w:rFonts w:ascii="Arial" w:eastAsia="Batang" w:hAnsi="Arial" w:cs="Times New Roman"/>
          <w:sz w:val="20"/>
          <w:szCs w:val="24"/>
          <w:lang w:eastAsia="en-US"/>
        </w:rPr>
        <w:t xml:space="preserve"> to</w:t>
      </w:r>
      <w:r w:rsidR="00A5784C">
        <w:rPr>
          <w:rFonts w:ascii="Arial" w:eastAsia="Batang" w:hAnsi="Arial" w:cs="Times New Roman"/>
          <w:sz w:val="20"/>
          <w:szCs w:val="24"/>
          <w:lang w:eastAsia="en-US"/>
        </w:rPr>
        <w:t xml:space="preserve"> </w:t>
      </w:r>
      <w:r w:rsidR="004559EB">
        <w:rPr>
          <w:rFonts w:ascii="Arial" w:eastAsia="Batang" w:hAnsi="Arial" w:cs="Times New Roman"/>
          <w:sz w:val="20"/>
          <w:szCs w:val="24"/>
          <w:lang w:eastAsia="en-US"/>
        </w:rPr>
        <w:t xml:space="preserve">the </w:t>
      </w:r>
      <w:r w:rsidR="00CD1F5D">
        <w:rPr>
          <w:rFonts w:ascii="Arial" w:eastAsia="Batang" w:hAnsi="Arial" w:cs="Times New Roman"/>
          <w:sz w:val="20"/>
          <w:szCs w:val="24"/>
          <w:lang w:eastAsia="en-US"/>
        </w:rPr>
        <w:t xml:space="preserve">system diagrams and </w:t>
      </w:r>
      <w:r w:rsidR="004559EB">
        <w:rPr>
          <w:rFonts w:ascii="Arial" w:eastAsia="Batang" w:hAnsi="Arial" w:cs="Times New Roman"/>
          <w:sz w:val="20"/>
          <w:szCs w:val="24"/>
          <w:lang w:eastAsia="en-US"/>
        </w:rPr>
        <w:t>call flow</w:t>
      </w:r>
      <w:r w:rsidR="00CD1F5D">
        <w:rPr>
          <w:rFonts w:ascii="Arial" w:eastAsia="Batang" w:hAnsi="Arial" w:cs="Times New Roman"/>
          <w:sz w:val="20"/>
          <w:szCs w:val="24"/>
          <w:lang w:eastAsia="en-US"/>
        </w:rPr>
        <w:t>s</w:t>
      </w:r>
      <w:r w:rsidR="004559EB">
        <w:rPr>
          <w:rFonts w:ascii="Arial" w:eastAsia="Batang" w:hAnsi="Arial" w:cs="Times New Roman"/>
          <w:sz w:val="20"/>
          <w:szCs w:val="24"/>
          <w:lang w:eastAsia="en-US"/>
        </w:rPr>
        <w:t xml:space="preserve"> for AR </w:t>
      </w:r>
      <w:r w:rsidR="00E44C3D">
        <w:rPr>
          <w:rFonts w:ascii="Arial" w:eastAsia="Batang" w:hAnsi="Arial" w:cs="Times New Roman"/>
          <w:sz w:val="20"/>
          <w:szCs w:val="24"/>
          <w:lang w:eastAsia="en-US"/>
        </w:rPr>
        <w:t>conversational</w:t>
      </w:r>
      <w:r w:rsidR="004559EB">
        <w:rPr>
          <w:rFonts w:ascii="Arial" w:eastAsia="Batang" w:hAnsi="Arial" w:cs="Times New Roman"/>
          <w:sz w:val="20"/>
          <w:szCs w:val="24"/>
          <w:lang w:eastAsia="en-US"/>
        </w:rPr>
        <w:t xml:space="preserve"> services</w:t>
      </w:r>
      <w:r w:rsidR="003837E4">
        <w:rPr>
          <w:rFonts w:ascii="Arial" w:eastAsia="Batang" w:hAnsi="Arial" w:cs="Times New Roman"/>
          <w:sz w:val="20"/>
          <w:szCs w:val="24"/>
          <w:lang w:eastAsia="en-US"/>
        </w:rPr>
        <w:t>. Namely,</w:t>
      </w:r>
      <w:r w:rsidR="00CD1F5D">
        <w:rPr>
          <w:rFonts w:ascii="Arial" w:eastAsia="Batang" w:hAnsi="Arial" w:cs="Times New Roman"/>
          <w:sz w:val="20"/>
          <w:szCs w:val="24"/>
          <w:lang w:eastAsia="en-US"/>
        </w:rPr>
        <w:t xml:space="preserve"> it</w:t>
      </w:r>
      <w:r w:rsidR="003837E4">
        <w:rPr>
          <w:rFonts w:ascii="Arial" w:eastAsia="Batang" w:hAnsi="Arial" w:cs="Times New Roman"/>
          <w:sz w:val="20"/>
          <w:szCs w:val="24"/>
          <w:lang w:eastAsia="en-US"/>
        </w:rPr>
        <w:t xml:space="preserve"> </w:t>
      </w:r>
    </w:p>
    <w:p w14:paraId="12110C7D" w14:textId="542D49A0" w:rsidR="00654575" w:rsidRDefault="003837E4" w:rsidP="00CD1F5D">
      <w:pPr>
        <w:pStyle w:val="ListParagraph"/>
        <w:widowControl w:val="0"/>
        <w:numPr>
          <w:ilvl w:val="0"/>
          <w:numId w:val="10"/>
        </w:numPr>
        <w:spacing w:after="120" w:line="240" w:lineRule="atLeast"/>
        <w:jc w:val="both"/>
        <w:rPr>
          <w:rFonts w:ascii="Arial" w:eastAsia="Batang" w:hAnsi="Arial" w:cs="Times New Roman"/>
          <w:sz w:val="20"/>
          <w:szCs w:val="24"/>
          <w:lang w:eastAsia="en-US"/>
        </w:rPr>
      </w:pPr>
      <w:r w:rsidRPr="00CD1F5D">
        <w:rPr>
          <w:rFonts w:ascii="Arial" w:eastAsia="Batang" w:hAnsi="Arial" w:cs="Times New Roman"/>
          <w:sz w:val="20"/>
          <w:szCs w:val="24"/>
          <w:lang w:eastAsia="en-US"/>
        </w:rPr>
        <w:t xml:space="preserve">adds </w:t>
      </w:r>
      <w:r w:rsidR="00654575">
        <w:rPr>
          <w:rFonts w:ascii="Arial" w:eastAsia="Batang" w:hAnsi="Arial" w:cs="Times New Roman"/>
          <w:sz w:val="20"/>
          <w:szCs w:val="24"/>
          <w:lang w:eastAsia="en-US"/>
        </w:rPr>
        <w:t xml:space="preserve">a </w:t>
      </w:r>
      <w:r w:rsidR="00CD1F5D">
        <w:rPr>
          <w:rFonts w:ascii="Arial" w:eastAsia="Batang" w:hAnsi="Arial" w:cs="Times New Roman"/>
          <w:sz w:val="20"/>
          <w:szCs w:val="24"/>
          <w:lang w:eastAsia="en-US"/>
        </w:rPr>
        <w:t xml:space="preserve">scene </w:t>
      </w:r>
      <w:r w:rsidR="00654575">
        <w:rPr>
          <w:rFonts w:ascii="Arial" w:eastAsia="Batang" w:hAnsi="Arial" w:cs="Times New Roman"/>
          <w:sz w:val="20"/>
          <w:szCs w:val="24"/>
          <w:lang w:eastAsia="en-US"/>
        </w:rPr>
        <w:t xml:space="preserve">graph </w:t>
      </w:r>
      <w:r w:rsidR="00CD1F5D">
        <w:rPr>
          <w:rFonts w:ascii="Arial" w:eastAsia="Batang" w:hAnsi="Arial" w:cs="Times New Roman"/>
          <w:sz w:val="20"/>
          <w:szCs w:val="24"/>
          <w:lang w:eastAsia="en-US"/>
        </w:rPr>
        <w:t xml:space="preserve">generator to </w:t>
      </w:r>
      <w:r w:rsidR="00654575">
        <w:rPr>
          <w:rFonts w:ascii="Arial" w:eastAsia="Batang" w:hAnsi="Arial" w:cs="Times New Roman"/>
          <w:sz w:val="20"/>
          <w:szCs w:val="24"/>
          <w:lang w:eastAsia="en-US"/>
        </w:rPr>
        <w:t>STAR conservational services architecture</w:t>
      </w:r>
      <w:r w:rsidR="002766B2">
        <w:rPr>
          <w:rFonts w:ascii="Arial" w:eastAsia="Batang" w:hAnsi="Arial" w:cs="Times New Roman"/>
          <w:sz w:val="20"/>
          <w:szCs w:val="24"/>
          <w:lang w:eastAsia="en-US"/>
        </w:rPr>
        <w:t>,</w:t>
      </w:r>
      <w:r w:rsidR="00C6241F">
        <w:rPr>
          <w:rFonts w:ascii="Arial" w:eastAsia="Batang" w:hAnsi="Arial" w:cs="Times New Roman"/>
          <w:sz w:val="20"/>
          <w:szCs w:val="24"/>
          <w:lang w:eastAsia="en-US"/>
        </w:rPr>
        <w:t xml:space="preserve"> and</w:t>
      </w:r>
    </w:p>
    <w:p w14:paraId="2E9EDE39" w14:textId="44BACF34" w:rsidR="00124D2E" w:rsidRPr="00CD1F5D" w:rsidRDefault="002766B2" w:rsidP="00CD1F5D">
      <w:pPr>
        <w:pStyle w:val="ListParagraph"/>
        <w:widowControl w:val="0"/>
        <w:numPr>
          <w:ilvl w:val="0"/>
          <w:numId w:val="10"/>
        </w:numPr>
        <w:spacing w:after="120" w:line="240" w:lineRule="atLeast"/>
        <w:jc w:val="both"/>
        <w:rPr>
          <w:rFonts w:ascii="Arial" w:eastAsia="Batang" w:hAnsi="Arial" w:cs="Times New Roman"/>
          <w:sz w:val="20"/>
          <w:szCs w:val="24"/>
          <w:lang w:eastAsia="en-US"/>
        </w:rPr>
      </w:pPr>
      <w:r>
        <w:rPr>
          <w:rFonts w:ascii="Arial" w:eastAsia="Batang" w:hAnsi="Arial" w:cs="Times New Roman"/>
          <w:sz w:val="20"/>
          <w:szCs w:val="24"/>
          <w:lang w:eastAsia="en-US"/>
        </w:rPr>
        <w:t xml:space="preserve">adds </w:t>
      </w:r>
      <w:r w:rsidR="00207E80" w:rsidRPr="00CD1F5D">
        <w:rPr>
          <w:rFonts w:ascii="Arial" w:eastAsia="Batang" w:hAnsi="Arial" w:cs="Times New Roman"/>
          <w:sz w:val="20"/>
          <w:szCs w:val="24"/>
          <w:lang w:eastAsia="en-US"/>
        </w:rPr>
        <w:t xml:space="preserve">the pose and viewport information of the terminating device in call flow </w:t>
      </w:r>
      <w:r w:rsidR="00513B97" w:rsidRPr="00CD1F5D">
        <w:rPr>
          <w:rFonts w:ascii="Arial" w:eastAsia="Batang" w:hAnsi="Arial" w:cs="Times New Roman"/>
          <w:sz w:val="20"/>
          <w:szCs w:val="24"/>
          <w:lang w:eastAsia="en-US"/>
        </w:rPr>
        <w:t>as an input to IMS AGW/MRF since t</w:t>
      </w:r>
      <w:r w:rsidR="00E44C3D" w:rsidRPr="00CD1F5D">
        <w:rPr>
          <w:rFonts w:ascii="Arial" w:eastAsia="Batang" w:hAnsi="Arial" w:cs="Times New Roman"/>
          <w:sz w:val="20"/>
          <w:szCs w:val="24"/>
          <w:lang w:eastAsia="en-US"/>
        </w:rPr>
        <w:t>he composed and rendered AR scene should be based on this information.</w:t>
      </w:r>
    </w:p>
    <w:p w14:paraId="69F75FB5" w14:textId="1A3F6307" w:rsidR="00245B85" w:rsidRDefault="00801415" w:rsidP="00245B85">
      <w:pPr>
        <w:keepNext/>
        <w:keepLines/>
        <w:widowControl w:val="0"/>
        <w:numPr>
          <w:ilvl w:val="0"/>
          <w:numId w:val="1"/>
        </w:numPr>
        <w:overflowPunct w:val="0"/>
        <w:autoSpaceDE w:val="0"/>
        <w:autoSpaceDN w:val="0"/>
        <w:adjustRightInd w:val="0"/>
        <w:spacing w:before="240" w:after="180" w:line="240" w:lineRule="auto"/>
        <w:textAlignment w:val="baseline"/>
        <w:outlineLvl w:val="0"/>
        <w:rPr>
          <w:rFonts w:ascii="Arial" w:eastAsia="Batang" w:hAnsi="Arial" w:cs="Times New Roman"/>
          <w:b/>
          <w:sz w:val="24"/>
          <w:szCs w:val="21"/>
          <w:lang w:eastAsia="en-US"/>
        </w:rPr>
      </w:pPr>
      <w:r>
        <w:rPr>
          <w:rFonts w:ascii="Arial" w:eastAsia="Batang" w:hAnsi="Arial" w:cs="Times New Roman"/>
          <w:b/>
          <w:sz w:val="24"/>
          <w:szCs w:val="21"/>
          <w:lang w:eastAsia="en-US"/>
        </w:rPr>
        <w:t>Improvements</w:t>
      </w:r>
    </w:p>
    <w:p w14:paraId="1BEBB3EE" w14:textId="454C03CB" w:rsidR="00DB0447" w:rsidRDefault="007907EB">
      <w:pPr>
        <w:pStyle w:val="Heading3"/>
        <w:rPr>
          <w:ins w:id="2" w:author="Iraj Sodagar" w:date="2021-11-15T14:27:00Z"/>
          <w:lang w:val="en-US"/>
        </w:rPr>
        <w:pPrChange w:id="3" w:author="Iraj Sodagar" w:date="2021-11-15T14:27:00Z">
          <w:pPr/>
        </w:pPrChange>
      </w:pPr>
      <w:r>
        <w:rPr>
          <w:lang w:val="en-US" w:eastAsia="ko-KR"/>
        </w:rPr>
        <w:t>6.5.3</w:t>
      </w:r>
      <w:r>
        <w:rPr>
          <w:lang w:val="en-US" w:eastAsia="ko-KR"/>
        </w:rPr>
        <w:tab/>
      </w:r>
      <w:r w:rsidR="005A63E0">
        <w:rPr>
          <w:rFonts w:hint="eastAsia"/>
          <w:lang w:val="en-US" w:eastAsia="ko-KR"/>
        </w:rPr>
        <w:t xml:space="preserve">Basic </w:t>
      </w:r>
      <w:r w:rsidR="005A63E0">
        <w:rPr>
          <w:lang w:val="en-US" w:eastAsia="ko-KR"/>
        </w:rPr>
        <w:t>a</w:t>
      </w:r>
      <w:r w:rsidR="005A63E0" w:rsidRPr="00752733">
        <w:rPr>
          <w:lang w:val="en-US" w:eastAsia="ko-KR"/>
        </w:rPr>
        <w:t>rchitecture</w:t>
      </w:r>
      <w:del w:id="4" w:author="Iraj Sodagar" w:date="2021-11-15T14:56:00Z">
        <w:r w:rsidR="005A63E0" w:rsidRPr="00752733" w:rsidDel="00930197">
          <w:rPr>
            <w:lang w:val="en-US" w:eastAsia="ko-KR"/>
          </w:rPr>
          <w:delText xml:space="preserve"> </w:delText>
        </w:r>
      </w:del>
      <w:del w:id="5" w:author="Iraj Sodagar" w:date="2021-11-15T14:55:00Z">
        <w:r w:rsidR="005A63E0" w:rsidDel="00930197">
          <w:rPr>
            <w:lang w:val="en-US" w:eastAsia="ko-KR"/>
          </w:rPr>
          <w:delText>and call flows</w:delText>
        </w:r>
      </w:del>
    </w:p>
    <w:p w14:paraId="6435B58A" w14:textId="77777777" w:rsidR="00A70B0E" w:rsidRDefault="00DB0447" w:rsidP="00DB0447">
      <w:pPr>
        <w:rPr>
          <w:ins w:id="6" w:author="Iraj Sodagar" w:date="2021-11-15T14:28:00Z"/>
        </w:rPr>
      </w:pPr>
      <w:ins w:id="7" w:author="Iraj Sodagar" w:date="2021-11-15T14:27:00Z">
        <w:r>
          <w:t xml:space="preserve">To describe the functional architecture for AR conversational use-cases such as clause Annex A.4 and identify the content delivery protocols and performance indicators an end-to-end architecture is addressed. The end-to-end workflow for AR conferencing (one direction) is shown in </w:t>
        </w:r>
        <w:r w:rsidRPr="006A2BB7">
          <w:t xml:space="preserve">Figure </w:t>
        </w:r>
        <w:r>
          <w:t>6.5.3-1</w:t>
        </w:r>
        <w:r w:rsidRPr="008E50FE">
          <w:rPr>
            <w:lang w:val="en-US"/>
          </w:rPr>
          <w:t>.</w:t>
        </w:r>
        <w:r>
          <w:t xml:space="preserve"> </w:t>
        </w:r>
      </w:ins>
    </w:p>
    <w:moveToRangeStart w:id="8" w:author="Iraj Sodagar" w:date="2021-11-15T14:28:00Z" w:name="move87878916"/>
    <w:p w14:paraId="3BC212AD" w14:textId="60A1F3BE" w:rsidR="00A70B0E" w:rsidRDefault="00241BB3" w:rsidP="00A70B0E">
      <w:pPr>
        <w:rPr>
          <w:moveTo w:id="9" w:author="Iraj Sodagar" w:date="2021-11-15T14:28:00Z"/>
        </w:rPr>
      </w:pPr>
      <w:moveTo w:id="10" w:author="Iraj Sodagar" w:date="2021-11-15T14:28:00Z">
        <w:r>
          <w:object w:dxaOrig="19419" w:dyaOrig="4689" w14:anchorId="306F5F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5.55pt;height:117.45pt" o:ole="">
              <v:imagedata r:id="rId8" o:title=""/>
            </v:shape>
            <o:OLEObject Type="Embed" ProgID="Visio.Drawing.15" ShapeID="_x0000_i1025" DrawAspect="Content" ObjectID="_1698508503" r:id="rId9"/>
          </w:object>
        </w:r>
      </w:moveTo>
    </w:p>
    <w:p w14:paraId="1F533F4E" w14:textId="72E2A412" w:rsidR="00A70B0E" w:rsidRPr="00A70B0E" w:rsidDel="00A70B0E" w:rsidRDefault="00A70B0E">
      <w:pPr>
        <w:ind w:firstLine="720"/>
        <w:jc w:val="center"/>
        <w:rPr>
          <w:del w:id="11" w:author="Iraj Sodagar" w:date="2021-11-15T14:28:00Z"/>
          <w:moveTo w:id="12" w:author="Iraj Sodagar" w:date="2021-11-15T14:28:00Z"/>
          <w:b/>
          <w:bCs/>
          <w:rPrChange w:id="13" w:author="Iraj Sodagar" w:date="2021-11-15T14:28:00Z">
            <w:rPr>
              <w:del w:id="14" w:author="Iraj Sodagar" w:date="2021-11-15T14:28:00Z"/>
              <w:moveTo w:id="15" w:author="Iraj Sodagar" w:date="2021-11-15T14:28:00Z"/>
            </w:rPr>
          </w:rPrChange>
        </w:rPr>
        <w:pPrChange w:id="16" w:author="Iraj Sodagar" w:date="2021-11-15T14:28:00Z">
          <w:pPr>
            <w:ind w:firstLine="720"/>
          </w:pPr>
        </w:pPrChange>
      </w:pPr>
      <w:commentRangeStart w:id="17"/>
      <w:moveTo w:id="18" w:author="Iraj Sodagar" w:date="2021-11-15T14:28:00Z">
        <w:r w:rsidRPr="00A70B0E">
          <w:rPr>
            <w:b/>
            <w:bCs/>
            <w:rPrChange w:id="19" w:author="Iraj Sodagar" w:date="2021-11-15T14:28:00Z">
              <w:rPr/>
            </w:rPrChange>
          </w:rPr>
          <w:t>Figure 6.5.</w:t>
        </w:r>
        <w:del w:id="20" w:author="Iraj Sodagar" w:date="2021-11-15T14:33:00Z">
          <w:r w:rsidRPr="00A70B0E" w:rsidDel="009A517E">
            <w:rPr>
              <w:b/>
              <w:bCs/>
              <w:rPrChange w:id="21" w:author="Iraj Sodagar" w:date="2021-11-15T14:28:00Z">
                <w:rPr/>
              </w:rPrChange>
            </w:rPr>
            <w:delText>X</w:delText>
          </w:r>
        </w:del>
      </w:moveTo>
      <w:ins w:id="22" w:author="Iraj Sodagar" w:date="2021-11-15T14:33:00Z">
        <w:r w:rsidR="009A517E">
          <w:rPr>
            <w:b/>
            <w:bCs/>
          </w:rPr>
          <w:t>3</w:t>
        </w:r>
      </w:ins>
      <w:moveTo w:id="23" w:author="Iraj Sodagar" w:date="2021-11-15T14:28:00Z">
        <w:r w:rsidRPr="00A70B0E">
          <w:rPr>
            <w:b/>
            <w:bCs/>
            <w:rPrChange w:id="24" w:author="Iraj Sodagar" w:date="2021-11-15T14:28:00Z">
              <w:rPr/>
            </w:rPrChange>
          </w:rPr>
          <w:t>-1: One direction conversational service for STAR UEs.</w:t>
        </w:r>
        <w:commentRangeEnd w:id="17"/>
        <w:r w:rsidRPr="00A70B0E">
          <w:rPr>
            <w:rStyle w:val="CommentReference"/>
            <w:b/>
            <w:bCs/>
            <w:rPrChange w:id="25" w:author="Iraj Sodagar" w:date="2021-11-15T14:28:00Z">
              <w:rPr>
                <w:rStyle w:val="CommentReference"/>
                <w:b/>
              </w:rPr>
            </w:rPrChange>
          </w:rPr>
          <w:commentReference w:id="17"/>
        </w:r>
      </w:moveTo>
    </w:p>
    <w:moveToRangeEnd w:id="8"/>
    <w:p w14:paraId="555ACEE6" w14:textId="77777777" w:rsidR="00A70B0E" w:rsidRPr="00A70B0E" w:rsidRDefault="00A70B0E">
      <w:pPr>
        <w:ind w:firstLine="720"/>
        <w:jc w:val="center"/>
        <w:rPr>
          <w:ins w:id="26" w:author="Iraj Sodagar" w:date="2021-11-15T14:28:00Z"/>
          <w:b/>
          <w:bCs/>
          <w:rPrChange w:id="27" w:author="Iraj Sodagar" w:date="2021-11-15T14:28:00Z">
            <w:rPr>
              <w:ins w:id="28" w:author="Iraj Sodagar" w:date="2021-11-15T14:28:00Z"/>
            </w:rPr>
          </w:rPrChange>
        </w:rPr>
        <w:pPrChange w:id="29" w:author="Iraj Sodagar" w:date="2021-11-15T14:28:00Z">
          <w:pPr/>
        </w:pPrChange>
      </w:pPr>
    </w:p>
    <w:p w14:paraId="0ACA275A" w14:textId="374CC8F0" w:rsidR="00DB0447" w:rsidRDefault="00DB0447" w:rsidP="00DB0447">
      <w:pPr>
        <w:rPr>
          <w:ins w:id="30" w:author="Iraj Sodagar" w:date="2021-11-15T14:27:00Z"/>
        </w:rPr>
      </w:pPr>
      <w:ins w:id="31" w:author="Iraj Sodagar" w:date="2021-11-15T14:27:00Z">
        <w:r w:rsidRPr="008E50FE">
          <w:rPr>
            <w:lang w:val="en-US"/>
          </w:rPr>
          <w:t>C</w:t>
        </w:r>
        <w:proofErr w:type="spellStart"/>
        <w:r>
          <w:t>amera</w:t>
        </w:r>
        <w:proofErr w:type="spellEnd"/>
        <w:r>
          <w:t>(s) are capturing the participant(s) in an AR conferencing scenario. The camera(s) for each participant are connected to a UE (</w:t>
        </w:r>
        <w:proofErr w:type="gramStart"/>
        <w:r>
          <w:t>e.g.</w:t>
        </w:r>
        <w:proofErr w:type="gramEnd"/>
        <w:r>
          <w:t xml:space="preserve"> laptop or mobile phone or AR glasses) via a data network (wired/wireless). Live camera feeds, sensors and audio signals are provided to a UE which processes, encodes, and transmits immersive media content to the 5G system for distribution. </w:t>
        </w:r>
        <w:commentRangeStart w:id="32"/>
        <w:commentRangeStart w:id="33"/>
        <w:commentRangeEnd w:id="32"/>
        <w:r>
          <w:rPr>
            <w:rStyle w:val="CommentReference"/>
          </w:rPr>
          <w:commentReference w:id="32"/>
        </w:r>
        <w:commentRangeEnd w:id="33"/>
        <w:r>
          <w:rPr>
            <w:rStyle w:val="CommentReference"/>
          </w:rPr>
          <w:commentReference w:id="33"/>
        </w:r>
        <w:r>
          <w:t xml:space="preserve"> In multi-party AR conversational services, it may exist an immersive media processing function on the cloud/network that receives the uplink streams from various devices and creates a composite scene description defining the arrangement of individual participants in a single virtual conference room.   The composite scene description as well as the encoded media streams are delivered to each receiving participant. A receiving participant’s 5G STAR UE </w:t>
        </w:r>
      </w:ins>
      <w:ins w:id="34" w:author="Iraj Sodagar" w:date="2021-11-15T14:35:00Z">
        <w:r w:rsidR="00D34992">
          <w:t>receives</w:t>
        </w:r>
        <w:r w:rsidR="00053538">
          <w:t xml:space="preserve">, </w:t>
        </w:r>
      </w:ins>
      <w:proofErr w:type="gramStart"/>
      <w:ins w:id="35" w:author="Iraj Sodagar" w:date="2021-11-15T14:27:00Z">
        <w:r>
          <w:t>decodes</w:t>
        </w:r>
      </w:ins>
      <w:proofErr w:type="gramEnd"/>
      <w:ins w:id="36" w:author="Iraj Sodagar" w:date="2021-11-15T14:37:00Z">
        <w:r w:rsidR="00285BDB">
          <w:t xml:space="preserve"> and</w:t>
        </w:r>
      </w:ins>
      <w:ins w:id="37" w:author="Iraj Sodagar" w:date="2021-11-15T14:27:00Z">
        <w:r>
          <w:t xml:space="preserve"> processes the 3D video and audio stream</w:t>
        </w:r>
      </w:ins>
      <w:ins w:id="38" w:author="Iraj Sodagar" w:date="2021-11-15T14:37:00Z">
        <w:r w:rsidR="00285BDB">
          <w:t xml:space="preserve">s, and render </w:t>
        </w:r>
        <w:r w:rsidR="00285BDB">
          <w:lastRenderedPageBreak/>
          <w:t>them</w:t>
        </w:r>
      </w:ins>
      <w:ins w:id="39" w:author="Iraj Sodagar" w:date="2021-11-15T14:35:00Z">
        <w:r w:rsidR="00053538">
          <w:t xml:space="preserve"> using the received scene description </w:t>
        </w:r>
      </w:ins>
      <w:ins w:id="40" w:author="Iraj Sodagar" w:date="2021-11-15T14:37:00Z">
        <w:r w:rsidR="00285BDB">
          <w:t xml:space="preserve">and </w:t>
        </w:r>
      </w:ins>
      <w:ins w:id="41" w:author="Iraj Sodagar" w:date="2021-11-15T14:36:00Z">
        <w:r w:rsidR="00F73CE9">
          <w:t xml:space="preserve">the information receives from its AR Runtime </w:t>
        </w:r>
      </w:ins>
      <w:ins w:id="42" w:author="Iraj Sodagar" w:date="2021-11-15T14:38:00Z">
        <w:r w:rsidR="00285BDB">
          <w:t>creating an AR scene</w:t>
        </w:r>
      </w:ins>
      <w:ins w:id="43" w:author="Iraj Sodagar" w:date="2021-11-15T14:36:00Z">
        <w:r w:rsidR="00F73CE9">
          <w:t xml:space="preserve"> </w:t>
        </w:r>
      </w:ins>
      <w:ins w:id="44" w:author="Iraj Sodagar" w:date="2021-11-15T14:40:00Z">
        <w:r w:rsidR="00936379">
          <w:t xml:space="preserve">of </w:t>
        </w:r>
      </w:ins>
      <w:ins w:id="45" w:author="Iraj Sodagar" w:date="2021-11-15T14:41:00Z">
        <w:r w:rsidR="00FF0858">
          <w:t xml:space="preserve">the </w:t>
        </w:r>
        <w:r w:rsidR="000525CE">
          <w:t>virtual conference room</w:t>
        </w:r>
        <w:r w:rsidR="00FF0858">
          <w:t xml:space="preserve"> </w:t>
        </w:r>
      </w:ins>
      <w:ins w:id="46" w:author="Iraj Sodagar" w:date="2021-11-15T14:42:00Z">
        <w:r w:rsidR="00895F68">
          <w:t>with</w:t>
        </w:r>
      </w:ins>
      <w:ins w:id="47" w:author="Iraj Sodagar" w:date="2021-11-15T14:41:00Z">
        <w:r w:rsidR="00FF0858">
          <w:t xml:space="preserve"> all other par</w:t>
        </w:r>
      </w:ins>
      <w:ins w:id="48" w:author="Iraj Sodagar" w:date="2021-11-15T14:42:00Z">
        <w:r w:rsidR="00FF0858">
          <w:t>ticipants</w:t>
        </w:r>
      </w:ins>
      <w:ins w:id="49" w:author="Iraj Sodagar" w:date="2021-11-15T14:41:00Z">
        <w:r w:rsidR="000525CE">
          <w:t>.</w:t>
        </w:r>
      </w:ins>
    </w:p>
    <w:p w14:paraId="6E2A487F" w14:textId="65AF1A16" w:rsidR="00895F68" w:rsidRDefault="00895F68" w:rsidP="00895F68">
      <w:pPr>
        <w:rPr>
          <w:ins w:id="50" w:author="Iraj Sodagar" w:date="2021-11-15T14:42:00Z"/>
        </w:rPr>
      </w:pPr>
      <w:ins w:id="51" w:author="Iraj Sodagar" w:date="2021-11-15T14:42:00Z">
        <w:r>
          <w:t>Note that in the case of two-party AR conferencing, the immersive media processing function on Cloud may not exist and the UE devices directly talk to each other through 5G Networks. In this case, each recei</w:t>
        </w:r>
        <w:r w:rsidR="00156F50">
          <w:t xml:space="preserve">ver </w:t>
        </w:r>
      </w:ins>
      <w:ins w:id="52" w:author="Iraj Sodagar" w:date="2021-11-15T14:43:00Z">
        <w:r w:rsidR="00156F50">
          <w:t xml:space="preserve">locally </w:t>
        </w:r>
      </w:ins>
      <w:ins w:id="53" w:author="Iraj Sodagar" w:date="2021-11-15T14:42:00Z">
        <w:r w:rsidR="00156F50">
          <w:t>create</w:t>
        </w:r>
      </w:ins>
      <w:ins w:id="54" w:author="Iraj Sodagar" w:date="2021-11-15T14:43:00Z">
        <w:r w:rsidR="00156F50">
          <w:t xml:space="preserve">s the AR scene of the virtual conference room </w:t>
        </w:r>
        <w:r w:rsidR="008F408C">
          <w:t>which includes the other participant.</w:t>
        </w:r>
      </w:ins>
    </w:p>
    <w:p w14:paraId="08545B53" w14:textId="1D23334E" w:rsidR="00DB0447" w:rsidRDefault="008F408C" w:rsidP="00DB0447">
      <w:pPr>
        <w:rPr>
          <w:ins w:id="55" w:author="Iraj Sodagar" w:date="2021-11-15T14:28:00Z"/>
        </w:rPr>
      </w:pPr>
      <w:ins w:id="56" w:author="Iraj Sodagar" w:date="2021-11-15T14:43:00Z">
        <w:r>
          <w:t>Also n</w:t>
        </w:r>
      </w:ins>
      <w:ins w:id="57" w:author="Iraj Sodagar" w:date="2021-11-15T14:27:00Z">
        <w:r w:rsidR="00DB0447">
          <w:t xml:space="preserve">ote that </w:t>
        </w:r>
      </w:ins>
      <w:ins w:id="58" w:author="Iraj Sodagar" w:date="2021-11-15T14:44:00Z">
        <w:r>
          <w:t xml:space="preserve">if the format conversion is desired, </w:t>
        </w:r>
      </w:ins>
      <w:ins w:id="59" w:author="Iraj Sodagar" w:date="2021-11-15T14:27:00Z">
        <w:r w:rsidR="00DB0447">
          <w:t xml:space="preserve">the immersive media processing function on </w:t>
        </w:r>
      </w:ins>
      <w:ins w:id="60" w:author="Iraj Sodagar" w:date="2021-11-15T18:57:00Z">
        <w:r w:rsidR="00C85A88">
          <w:t xml:space="preserve">the </w:t>
        </w:r>
      </w:ins>
      <w:ins w:id="61" w:author="Iraj Sodagar" w:date="2021-11-15T14:27:00Z">
        <w:r w:rsidR="00DB0447">
          <w:t xml:space="preserve">cloud may optionally use media services such as pre-processing of the captured 3D video, format conversion, and any other processing before compression of immersive media content including 3D representation, such as in form of meshes or point clouds, of participants in an AR conferencing scenario.  </w:t>
        </w:r>
      </w:ins>
    </w:p>
    <w:p w14:paraId="04C03D80" w14:textId="0DA18AD0" w:rsidR="006B61AA" w:rsidRDefault="006B61AA" w:rsidP="00895F68">
      <w:pPr>
        <w:rPr>
          <w:ins w:id="62" w:author="Iraj Sodagar" w:date="2021-11-15T14:48:00Z"/>
        </w:rPr>
      </w:pPr>
      <w:ins w:id="63" w:author="Iraj Sodagar" w:date="2021-11-15T14:44:00Z">
        <w:r>
          <w:t xml:space="preserve">Finally, while the </w:t>
        </w:r>
      </w:ins>
      <w:ins w:id="64" w:author="Iraj Sodagar" w:date="2021-11-15T14:45:00Z">
        <w:r>
          <w:t xml:space="preserve">sender’s functionality shown in Figure 6.5.3-1 is </w:t>
        </w:r>
        <w:r w:rsidR="00046957">
          <w:t>identical in the STAR and EDGAR devices, if an EDGAR device is used to receive the AR conversat</w:t>
        </w:r>
      </w:ins>
      <w:ins w:id="65" w:author="Iraj Sodagar" w:date="2021-11-15T14:46:00Z">
        <w:r w:rsidR="00046957">
          <w:t xml:space="preserve">ional </w:t>
        </w:r>
        <w:r w:rsidR="00EA3CC8">
          <w:t xml:space="preserve">services, it uses the split-rendering function on Cloud/Edge. In this case, the </w:t>
        </w:r>
        <w:r w:rsidR="0019179B">
          <w:t xml:space="preserve">5G STAR UE </w:t>
        </w:r>
      </w:ins>
      <w:ins w:id="66" w:author="Iraj Sodagar" w:date="2021-11-15T14:47:00Z">
        <w:r w:rsidR="0019179B">
          <w:t>(receiver) of Figure 6.5.3-1, is replaced with the 5G</w:t>
        </w:r>
        <w:r w:rsidR="00C9422F">
          <w:t xml:space="preserve"> EDGAR UE (receiver) and the cloud/edge functionality shown in Figure 6.5.</w:t>
        </w:r>
      </w:ins>
      <w:ins w:id="67" w:author="Iraj Sodagar" w:date="2021-11-15T14:48:00Z">
        <w:r w:rsidR="00C9422F">
          <w:t>3-2.</w:t>
        </w:r>
      </w:ins>
    </w:p>
    <w:p w14:paraId="2838B254" w14:textId="77777777" w:rsidR="00C9422F" w:rsidRDefault="00C9422F" w:rsidP="00C9422F">
      <w:pPr>
        <w:pStyle w:val="TF"/>
        <w:rPr>
          <w:ins w:id="68" w:author="Iraj Sodagar" w:date="2021-11-15T14:48:00Z"/>
          <w:lang w:eastAsia="ko-KR"/>
        </w:rPr>
      </w:pPr>
    </w:p>
    <w:p w14:paraId="221E0E71" w14:textId="3DB5BCD9" w:rsidR="00C9422F" w:rsidRDefault="0004509D" w:rsidP="00C9422F">
      <w:pPr>
        <w:pStyle w:val="TF"/>
        <w:rPr>
          <w:ins w:id="69" w:author="Iraj Sodagar" w:date="2021-11-15T14:48:00Z"/>
          <w:lang w:eastAsia="ko-KR"/>
        </w:rPr>
      </w:pPr>
      <w:ins w:id="70" w:author="Iraj Sodagar" w:date="2021-11-15T14:48:00Z">
        <w:r>
          <w:rPr>
            <w:rFonts w:ascii="Times New Roman" w:hAnsi="Times New Roman"/>
          </w:rPr>
          <w:object w:dxaOrig="22681" w:dyaOrig="10613" w14:anchorId="638609F4">
            <v:shape id="_x0000_i1026" type="#_x0000_t75" style="width:507pt;height:237.85pt" o:ole="">
              <v:imagedata r:id="rId14" o:title=""/>
            </v:shape>
            <o:OLEObject Type="Embed" ProgID="Visio.Drawing.15" ShapeID="_x0000_i1026" DrawAspect="Content" ObjectID="_1698508504" r:id="rId15"/>
          </w:object>
        </w:r>
      </w:ins>
    </w:p>
    <w:p w14:paraId="460039BB" w14:textId="2190CD82" w:rsidR="006B61AA" w:rsidRDefault="00C9422F">
      <w:pPr>
        <w:pStyle w:val="TF"/>
        <w:rPr>
          <w:ins w:id="71" w:author="Iraj Sodagar" w:date="2021-11-15T14:27:00Z"/>
        </w:rPr>
        <w:pPrChange w:id="72" w:author="Iraj Sodagar" w:date="2021-11-15T14:50:00Z">
          <w:pPr/>
        </w:pPrChange>
      </w:pPr>
      <w:ins w:id="73" w:author="Iraj Sodagar" w:date="2021-11-15T14:48:00Z">
        <w:r>
          <w:rPr>
            <w:rFonts w:hint="eastAsia"/>
            <w:lang w:eastAsia="ko-KR"/>
          </w:rPr>
          <w:t>Figure</w:t>
        </w:r>
        <w:r>
          <w:rPr>
            <w:lang w:eastAsia="ko-KR"/>
          </w:rPr>
          <w:t xml:space="preserve"> 6.5.</w:t>
        </w:r>
        <w:r w:rsidR="00A56051">
          <w:rPr>
            <w:lang w:eastAsia="ko-KR"/>
          </w:rPr>
          <w:t>3</w:t>
        </w:r>
        <w:r>
          <w:rPr>
            <w:lang w:eastAsia="ko-KR"/>
          </w:rPr>
          <w:t>-2: Replacement of the STAR UE device with EDGAR and cloud/edge prerendering.</w:t>
        </w:r>
      </w:ins>
    </w:p>
    <w:p w14:paraId="26D550B4" w14:textId="35DEF327" w:rsidR="00DB0447" w:rsidRPr="00DB0447" w:rsidRDefault="008C4C02">
      <w:pPr>
        <w:pStyle w:val="Heading3"/>
        <w:rPr>
          <w:lang w:val="en-US"/>
          <w:rPrChange w:id="74" w:author="Iraj Sodagar" w:date="2021-11-15T14:27:00Z">
            <w:rPr>
              <w:lang w:val="en-US" w:eastAsia="ko-KR"/>
            </w:rPr>
          </w:rPrChange>
        </w:rPr>
      </w:pPr>
      <w:ins w:id="75" w:author="Iraj Sodagar" w:date="2021-11-15T14:51:00Z">
        <w:r>
          <w:rPr>
            <w:lang w:val="en-US"/>
          </w:rPr>
          <w:t>6.5</w:t>
        </w:r>
      </w:ins>
      <w:ins w:id="76" w:author="Iraj Sodagar" w:date="2021-11-15T14:52:00Z">
        <w:r>
          <w:rPr>
            <w:lang w:val="en-US"/>
          </w:rPr>
          <w:t>.4 Various 5G System</w:t>
        </w:r>
        <w:r w:rsidR="00462CEC">
          <w:rPr>
            <w:lang w:val="en-US"/>
          </w:rPr>
          <w:t xml:space="preserve"> </w:t>
        </w:r>
        <w:r>
          <w:rPr>
            <w:lang w:val="en-US"/>
          </w:rPr>
          <w:t>instantiation</w:t>
        </w:r>
        <w:r w:rsidR="00462CEC">
          <w:rPr>
            <w:lang w:val="en-US"/>
          </w:rPr>
          <w:t>s</w:t>
        </w:r>
      </w:ins>
    </w:p>
    <w:p w14:paraId="062BBCF7" w14:textId="77777777" w:rsidR="005A63E0" w:rsidRDefault="005A63E0" w:rsidP="005A63E0">
      <w:r w:rsidRPr="00EF50BE">
        <w:t>There are different options for mapping to 5G system</w:t>
      </w:r>
      <w:r>
        <w:t>:</w:t>
      </w:r>
      <w:r w:rsidRPr="00EF50BE">
        <w:t xml:space="preserve"> </w:t>
      </w:r>
    </w:p>
    <w:p w14:paraId="56FCF352" w14:textId="77777777" w:rsidR="005A63E0" w:rsidRDefault="005A63E0" w:rsidP="005A63E0">
      <w:pPr>
        <w:pStyle w:val="List"/>
      </w:pPr>
      <w:r>
        <w:t>a)</w:t>
      </w:r>
      <w:r>
        <w:tab/>
        <w:t>T</w:t>
      </w:r>
      <w:r w:rsidRPr="00EF50BE">
        <w:t xml:space="preserve">he MTSI </w:t>
      </w:r>
      <w:r>
        <w:t>architecture</w:t>
      </w:r>
      <w:r w:rsidRPr="00EF50BE">
        <w:t xml:space="preserve"> </w:t>
      </w:r>
      <w:r>
        <w:t>(</w:t>
      </w:r>
      <w:r w:rsidRPr="00EF50BE">
        <w:t>TS 26.114</w:t>
      </w:r>
      <w:r>
        <w:t xml:space="preserve"> [15]) supports </w:t>
      </w:r>
      <w:r w:rsidRPr="00EF50BE">
        <w:t xml:space="preserve">audio and 2D video conversational services. </w:t>
      </w:r>
      <w:r>
        <w:t xml:space="preserve">Extending the MTSI architecture to support AR signalling and immersive media. This includes both </w:t>
      </w:r>
      <w:r w:rsidRPr="00BA38BC">
        <w:t>MTSI/RTP and MTSI/D</w:t>
      </w:r>
      <w:r>
        <w:t>ata channel (D</w:t>
      </w:r>
      <w:r w:rsidRPr="00BA38BC">
        <w:t>C</w:t>
      </w:r>
      <w:r>
        <w:t>) stack options.</w:t>
      </w:r>
    </w:p>
    <w:p w14:paraId="410F7558" w14:textId="77777777" w:rsidR="005A63E0" w:rsidRPr="00766968" w:rsidRDefault="005A63E0" w:rsidP="005A63E0">
      <w:pPr>
        <w:pStyle w:val="List"/>
      </w:pPr>
      <w:r w:rsidRPr="00766968">
        <w:lastRenderedPageBreak/>
        <w:t>b)</w:t>
      </w:r>
      <w:r w:rsidRPr="00766968">
        <w:tab/>
        <w:t>Extending the 5GMS architecture (TS 26.501</w:t>
      </w:r>
      <w:r>
        <w:t xml:space="preserve"> [26]</w:t>
      </w:r>
      <w:r w:rsidRPr="00766968">
        <w:t>) to support AR conversational services by combining live uplink and live downlink. 5GMS offers basic functionality such as QoS support, reporting, and in the future also edge, which will be beneficial for all types of applications. The typical/expected QoS parameters (especially delay) need to be clarified.</w:t>
      </w:r>
    </w:p>
    <w:p w14:paraId="091581AC" w14:textId="561C29B4" w:rsidR="005A63E0" w:rsidRPr="00766968" w:rsidRDefault="005A63E0" w:rsidP="005A63E0">
      <w:pPr>
        <w:pStyle w:val="List"/>
      </w:pPr>
      <w:r w:rsidRPr="00766968">
        <w:t>c)</w:t>
      </w:r>
      <w:r w:rsidRPr="00766968">
        <w:tab/>
        <w:t>An architecture based on something different than MTSI / IMS or 5GMS, for example</w:t>
      </w:r>
      <w:r>
        <w:t>,</w:t>
      </w:r>
      <w:r w:rsidRPr="00766968">
        <w:t xml:space="preserve"> browser implementations such as WebRTC. WebRTC is widely deployed today for conversational services and is built on </w:t>
      </w:r>
      <w:ins w:id="77" w:author="Iraj Sodagar" w:date="2021-11-15T18:57:00Z">
        <w:r w:rsidR="00C85A88">
          <w:t xml:space="preserve">a </w:t>
        </w:r>
      </w:ins>
      <w:r w:rsidRPr="00766968">
        <w:t xml:space="preserve">flexible ecosystem on the device side, which is important in this case since conversational AR will require significant device-side changes. </w:t>
      </w:r>
    </w:p>
    <w:p w14:paraId="191C48A7" w14:textId="77777777" w:rsidR="005A63E0" w:rsidRDefault="005A63E0" w:rsidP="005A63E0">
      <w:pPr>
        <w:pStyle w:val="TH"/>
      </w:pPr>
      <w:r>
        <w:t>Table 6.5.3-1: Comparison of different architecture options for supporting AR conversational services</w:t>
      </w:r>
    </w:p>
    <w:tbl>
      <w:tblPr>
        <w:tblW w:w="101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663"/>
        <w:gridCol w:w="2792"/>
        <w:gridCol w:w="3048"/>
        <w:gridCol w:w="2693"/>
      </w:tblGrid>
      <w:tr w:rsidR="005A63E0" w:rsidRPr="00D57589" w14:paraId="55EA0766" w14:textId="77777777" w:rsidTr="00051B05">
        <w:trPr>
          <w:trHeight w:val="584"/>
        </w:trPr>
        <w:tc>
          <w:tcPr>
            <w:tcW w:w="1663" w:type="dxa"/>
            <w:shd w:val="clear" w:color="auto" w:fill="auto"/>
            <w:hideMark/>
          </w:tcPr>
          <w:p w14:paraId="6D1BE5BD" w14:textId="77777777" w:rsidR="005A63E0" w:rsidRPr="00620E69" w:rsidRDefault="005A63E0" w:rsidP="00051B05">
            <w:pPr>
              <w:pStyle w:val="TAH"/>
              <w:rPr>
                <w:rFonts w:cs="Arial"/>
              </w:rPr>
            </w:pPr>
            <w:r w:rsidRPr="00B570D6">
              <w:t>Component</w:t>
            </w:r>
          </w:p>
        </w:tc>
        <w:tc>
          <w:tcPr>
            <w:tcW w:w="2792" w:type="dxa"/>
            <w:shd w:val="clear" w:color="auto" w:fill="auto"/>
            <w:hideMark/>
          </w:tcPr>
          <w:p w14:paraId="624970E7" w14:textId="77777777" w:rsidR="005A63E0" w:rsidRPr="00620E69" w:rsidRDefault="005A63E0" w:rsidP="00051B05">
            <w:pPr>
              <w:pStyle w:val="TAH"/>
              <w:rPr>
                <w:rFonts w:cs="Arial"/>
              </w:rPr>
            </w:pPr>
            <w:r w:rsidRPr="00B570D6">
              <w:t>MTSI: RTP and DC (TS 26.114)</w:t>
            </w:r>
          </w:p>
        </w:tc>
        <w:tc>
          <w:tcPr>
            <w:tcW w:w="3048" w:type="dxa"/>
            <w:shd w:val="clear" w:color="auto" w:fill="auto"/>
            <w:hideMark/>
          </w:tcPr>
          <w:p w14:paraId="367D47D4" w14:textId="77777777" w:rsidR="005A63E0" w:rsidRPr="00620E69" w:rsidRDefault="005A63E0" w:rsidP="00051B05">
            <w:pPr>
              <w:pStyle w:val="TAH"/>
              <w:rPr>
                <w:rFonts w:cs="Arial"/>
              </w:rPr>
            </w:pPr>
            <w:r w:rsidRPr="00B570D6">
              <w:t>5GMS/HTTP (26.501)</w:t>
            </w:r>
          </w:p>
        </w:tc>
        <w:tc>
          <w:tcPr>
            <w:tcW w:w="2693" w:type="dxa"/>
            <w:shd w:val="clear" w:color="auto" w:fill="auto"/>
            <w:hideMark/>
          </w:tcPr>
          <w:p w14:paraId="7F3957CB" w14:textId="77777777" w:rsidR="005A63E0" w:rsidRPr="00620E69" w:rsidRDefault="005A63E0" w:rsidP="00051B05">
            <w:pPr>
              <w:pStyle w:val="TAH"/>
              <w:rPr>
                <w:rFonts w:cs="Arial"/>
              </w:rPr>
            </w:pPr>
            <w:r w:rsidRPr="00B570D6">
              <w:t>Other architecture (</w:t>
            </w:r>
            <w:proofErr w:type="gramStart"/>
            <w:r w:rsidRPr="00B570D6">
              <w:t>e.g.</w:t>
            </w:r>
            <w:proofErr w:type="gramEnd"/>
            <w:r w:rsidRPr="00B570D6">
              <w:t xml:space="preserve"> WebRTC-based)</w:t>
            </w:r>
          </w:p>
        </w:tc>
      </w:tr>
      <w:tr w:rsidR="005A63E0" w:rsidRPr="00D57589" w14:paraId="694F40ED" w14:textId="77777777" w:rsidTr="00051B05">
        <w:trPr>
          <w:trHeight w:val="584"/>
        </w:trPr>
        <w:tc>
          <w:tcPr>
            <w:tcW w:w="1663" w:type="dxa"/>
            <w:shd w:val="clear" w:color="auto" w:fill="auto"/>
            <w:hideMark/>
          </w:tcPr>
          <w:p w14:paraId="0E2AA940" w14:textId="77777777" w:rsidR="005A63E0" w:rsidRPr="00620E69" w:rsidRDefault="005A63E0" w:rsidP="00051B05">
            <w:pPr>
              <w:pStyle w:val="TAC"/>
              <w:rPr>
                <w:rFonts w:cs="Arial"/>
              </w:rPr>
            </w:pPr>
            <w:r w:rsidRPr="00B570D6">
              <w:t>Protocol</w:t>
            </w:r>
          </w:p>
        </w:tc>
        <w:tc>
          <w:tcPr>
            <w:tcW w:w="2792" w:type="dxa"/>
            <w:shd w:val="clear" w:color="auto" w:fill="auto"/>
            <w:hideMark/>
          </w:tcPr>
          <w:p w14:paraId="15ABC3E2" w14:textId="40E5ACA6" w:rsidR="005A63E0" w:rsidRPr="00620E69" w:rsidRDefault="005A63E0" w:rsidP="00051B05">
            <w:pPr>
              <w:pStyle w:val="TAC"/>
              <w:rPr>
                <w:rFonts w:cs="Arial"/>
              </w:rPr>
            </w:pPr>
            <w:r w:rsidRPr="00620E69">
              <w:rPr>
                <w:lang w:val="en-US"/>
              </w:rPr>
              <w:t>SIP- and RTP-based</w:t>
            </w:r>
            <w:r w:rsidRPr="00B570D6">
              <w:t xml:space="preserve"> or DC-based.</w:t>
            </w:r>
            <w:r w:rsidRPr="00620E69">
              <w:rPr>
                <w:lang w:val="en-US"/>
              </w:rPr>
              <w:t xml:space="preserve"> SDP </w:t>
            </w:r>
            <w:proofErr w:type="spellStart"/>
            <w:r w:rsidRPr="00620E69">
              <w:rPr>
                <w:lang w:val="en-US"/>
              </w:rPr>
              <w:t>signal</w:t>
            </w:r>
            <w:r>
              <w:rPr>
                <w:lang w:val="en-US"/>
              </w:rPr>
              <w:t>l</w:t>
            </w:r>
            <w:r w:rsidRPr="00620E69">
              <w:rPr>
                <w:lang w:val="en-US"/>
              </w:rPr>
              <w:t>ing</w:t>
            </w:r>
            <w:proofErr w:type="spellEnd"/>
            <w:r w:rsidRPr="00620E69">
              <w:rPr>
                <w:lang w:val="en-US"/>
              </w:rPr>
              <w:t xml:space="preserve"> and formats for AR are missing and need to be defined</w:t>
            </w:r>
            <w:r w:rsidRPr="00B570D6">
              <w:t xml:space="preserve">. Encoding and decoding at </w:t>
            </w:r>
            <w:ins w:id="78" w:author="Iraj Sodagar" w:date="2021-11-15T18:57:00Z">
              <w:r w:rsidR="00C85A88">
                <w:t xml:space="preserve">the </w:t>
              </w:r>
            </w:ins>
            <w:r w:rsidRPr="00B570D6">
              <w:t>MTSI client need</w:t>
            </w:r>
            <w:del w:id="79" w:author="Iraj Sodagar" w:date="2021-11-15T18:58:00Z">
              <w:r w:rsidRPr="00B570D6" w:rsidDel="001A72A7">
                <w:delText>s</w:delText>
              </w:r>
            </w:del>
            <w:r w:rsidRPr="00B570D6">
              <w:t xml:space="preserve"> to be extended beyond ITT4RT with improved support of AR immersive media formats (</w:t>
            </w:r>
            <w:proofErr w:type="gramStart"/>
            <w:r w:rsidRPr="00B570D6">
              <w:t>e.g.</w:t>
            </w:r>
            <w:proofErr w:type="gramEnd"/>
            <w:r w:rsidRPr="00B570D6">
              <w:t xml:space="preserve"> meshes, point clouds).</w:t>
            </w:r>
          </w:p>
        </w:tc>
        <w:tc>
          <w:tcPr>
            <w:tcW w:w="3048" w:type="dxa"/>
            <w:shd w:val="clear" w:color="auto" w:fill="auto"/>
            <w:hideMark/>
          </w:tcPr>
          <w:p w14:paraId="79868173" w14:textId="77777777" w:rsidR="005A63E0" w:rsidRPr="00F9401C" w:rsidRDefault="005A63E0" w:rsidP="00051B05">
            <w:pPr>
              <w:pStyle w:val="TAC"/>
            </w:pPr>
            <w:r w:rsidRPr="00F411FB">
              <w:t>TCP- and HTTP-based streaming, using DASH/HLS and MPEG OMAF/CMAF technology. AR &amp; immersive media content and signa</w:t>
            </w:r>
            <w:r>
              <w:t>l</w:t>
            </w:r>
            <w:r w:rsidRPr="00F411FB">
              <w:t>ling are assumed to work with HTTP-based streaming in the other use-case mappings.</w:t>
            </w:r>
          </w:p>
        </w:tc>
        <w:tc>
          <w:tcPr>
            <w:tcW w:w="2693" w:type="dxa"/>
            <w:shd w:val="clear" w:color="auto" w:fill="auto"/>
            <w:hideMark/>
          </w:tcPr>
          <w:p w14:paraId="38211C81" w14:textId="77777777" w:rsidR="005A63E0" w:rsidRPr="00620E69" w:rsidRDefault="005A63E0" w:rsidP="00051B05">
            <w:pPr>
              <w:pStyle w:val="TAC"/>
              <w:rPr>
                <w:rFonts w:cs="Arial"/>
              </w:rPr>
            </w:pPr>
            <w:r w:rsidRPr="00B570D6">
              <w:t>For example, using non-IMS WebRTC data channel and/or extending WebRTC audio/video for AR media such as immersive media communications. AR signa</w:t>
            </w:r>
            <w:r>
              <w:t>l</w:t>
            </w:r>
            <w:r w:rsidRPr="00B570D6">
              <w:t xml:space="preserve">ling aspects to be studied. </w:t>
            </w:r>
          </w:p>
        </w:tc>
      </w:tr>
      <w:tr w:rsidR="005A63E0" w:rsidRPr="00D57589" w14:paraId="335D35D5" w14:textId="77777777" w:rsidTr="00051B05">
        <w:trPr>
          <w:trHeight w:val="584"/>
        </w:trPr>
        <w:tc>
          <w:tcPr>
            <w:tcW w:w="1663" w:type="dxa"/>
            <w:shd w:val="clear" w:color="auto" w:fill="auto"/>
            <w:hideMark/>
          </w:tcPr>
          <w:p w14:paraId="207AA98E" w14:textId="77777777" w:rsidR="005A63E0" w:rsidRPr="00620E69" w:rsidRDefault="005A63E0" w:rsidP="00051B05">
            <w:pPr>
              <w:pStyle w:val="TAC"/>
              <w:rPr>
                <w:rFonts w:cs="Arial"/>
              </w:rPr>
            </w:pPr>
            <w:r w:rsidRPr="00B570D6">
              <w:t>Connection establishment</w:t>
            </w:r>
          </w:p>
        </w:tc>
        <w:tc>
          <w:tcPr>
            <w:tcW w:w="2792" w:type="dxa"/>
            <w:shd w:val="clear" w:color="auto" w:fill="auto"/>
            <w:hideMark/>
          </w:tcPr>
          <w:p w14:paraId="1CC75DD1" w14:textId="77777777" w:rsidR="005A63E0" w:rsidRPr="00620E69" w:rsidRDefault="005A63E0" w:rsidP="00051B05">
            <w:pPr>
              <w:pStyle w:val="TAC"/>
              <w:rPr>
                <w:rFonts w:cs="Arial"/>
              </w:rPr>
            </w:pPr>
            <w:r w:rsidRPr="00620E69">
              <w:rPr>
                <w:lang w:val="en-US"/>
              </w:rPr>
              <w:t>Find and connect is solved through SIP and E.164 addressing in IMS</w:t>
            </w:r>
            <w:r w:rsidRPr="00B570D6">
              <w:t>.</w:t>
            </w:r>
          </w:p>
        </w:tc>
        <w:tc>
          <w:tcPr>
            <w:tcW w:w="3048" w:type="dxa"/>
            <w:shd w:val="clear" w:color="auto" w:fill="auto"/>
            <w:hideMark/>
          </w:tcPr>
          <w:p w14:paraId="2766DB5E" w14:textId="77777777" w:rsidR="005A63E0" w:rsidRPr="00F9401C" w:rsidRDefault="005A63E0" w:rsidP="00051B05">
            <w:pPr>
              <w:pStyle w:val="TAC"/>
            </w:pPr>
            <w:r w:rsidRPr="00F411FB">
              <w:t>Find-and-connect for the conversational, UE-to-UE, case is undefined.</w:t>
            </w:r>
          </w:p>
        </w:tc>
        <w:tc>
          <w:tcPr>
            <w:tcW w:w="2693" w:type="dxa"/>
            <w:shd w:val="clear" w:color="auto" w:fill="auto"/>
            <w:hideMark/>
          </w:tcPr>
          <w:p w14:paraId="2FFA60B8" w14:textId="77777777" w:rsidR="005A63E0" w:rsidRPr="00F411FB" w:rsidRDefault="005A63E0" w:rsidP="00051B05">
            <w:pPr>
              <w:pStyle w:val="TAC"/>
            </w:pPr>
            <w:r w:rsidRPr="00F411FB">
              <w:t>WebRTC implementations offer dedicated APIs for connection establishment in various contexts such as social media platforms. Browser applications are widely available.</w:t>
            </w:r>
          </w:p>
        </w:tc>
      </w:tr>
      <w:tr w:rsidR="005A63E0" w:rsidRPr="00CD70B5" w14:paraId="3B28C08D" w14:textId="77777777" w:rsidTr="00051B05">
        <w:trPr>
          <w:trHeight w:val="584"/>
        </w:trPr>
        <w:tc>
          <w:tcPr>
            <w:tcW w:w="1663" w:type="dxa"/>
            <w:shd w:val="clear" w:color="auto" w:fill="auto"/>
            <w:hideMark/>
          </w:tcPr>
          <w:p w14:paraId="19E6EEB1" w14:textId="77777777" w:rsidR="005A63E0" w:rsidRPr="00F411FB" w:rsidRDefault="005A63E0" w:rsidP="00051B05">
            <w:pPr>
              <w:pStyle w:val="TAC"/>
            </w:pPr>
            <w:r w:rsidRPr="00F411FB">
              <w:t>Performance</w:t>
            </w:r>
          </w:p>
        </w:tc>
        <w:tc>
          <w:tcPr>
            <w:tcW w:w="2792" w:type="dxa"/>
            <w:shd w:val="clear" w:color="auto" w:fill="auto"/>
            <w:hideMark/>
          </w:tcPr>
          <w:p w14:paraId="4B5FCCA0" w14:textId="77777777" w:rsidR="005A63E0" w:rsidRPr="00652BE2" w:rsidRDefault="005A63E0" w:rsidP="00051B05">
            <w:pPr>
              <w:pStyle w:val="TAC"/>
            </w:pPr>
            <w:r w:rsidRPr="00652BE2">
              <w:t>Technically possible, latency should in principle not be a problem to achieve, building on the existing QoS and policy framework in 5GC.</w:t>
            </w:r>
          </w:p>
        </w:tc>
        <w:tc>
          <w:tcPr>
            <w:tcW w:w="3048" w:type="dxa"/>
            <w:shd w:val="clear" w:color="auto" w:fill="auto"/>
            <w:hideMark/>
          </w:tcPr>
          <w:p w14:paraId="3539E52D" w14:textId="77777777" w:rsidR="005A63E0" w:rsidRPr="001A3944" w:rsidRDefault="005A63E0" w:rsidP="00051B05">
            <w:pPr>
              <w:pStyle w:val="TAC"/>
            </w:pPr>
            <w:r w:rsidRPr="001A3944">
              <w:t>Low latency and QoS DASH support in 5GMS to be studied.</w:t>
            </w:r>
          </w:p>
        </w:tc>
        <w:tc>
          <w:tcPr>
            <w:tcW w:w="2693" w:type="dxa"/>
            <w:shd w:val="clear" w:color="auto" w:fill="auto"/>
            <w:hideMark/>
          </w:tcPr>
          <w:p w14:paraId="0919BB07" w14:textId="77777777" w:rsidR="005A63E0" w:rsidRPr="00B8757D" w:rsidRDefault="005A63E0" w:rsidP="00051B05">
            <w:pPr>
              <w:pStyle w:val="TAC"/>
            </w:pPr>
            <w:r w:rsidRPr="00B8757D">
              <w:t xml:space="preserve">WebRTC is designed with low latency in mind but has no defined relation to QoS and policy framework in 5GC and use of that need to be studied. </w:t>
            </w:r>
          </w:p>
        </w:tc>
      </w:tr>
      <w:tr w:rsidR="005A63E0" w:rsidRPr="00D57589" w14:paraId="6A6CD0BD" w14:textId="77777777" w:rsidTr="00051B05">
        <w:trPr>
          <w:trHeight w:val="584"/>
        </w:trPr>
        <w:tc>
          <w:tcPr>
            <w:tcW w:w="1663" w:type="dxa"/>
            <w:shd w:val="clear" w:color="auto" w:fill="auto"/>
            <w:hideMark/>
          </w:tcPr>
          <w:p w14:paraId="256FC63A" w14:textId="77777777" w:rsidR="005A63E0" w:rsidRPr="00F411FB" w:rsidRDefault="005A63E0" w:rsidP="00051B05">
            <w:pPr>
              <w:pStyle w:val="TAC"/>
            </w:pPr>
            <w:r w:rsidRPr="00F411FB">
              <w:t>Deployments</w:t>
            </w:r>
          </w:p>
        </w:tc>
        <w:tc>
          <w:tcPr>
            <w:tcW w:w="2792" w:type="dxa"/>
            <w:shd w:val="clear" w:color="auto" w:fill="auto"/>
            <w:hideMark/>
          </w:tcPr>
          <w:p w14:paraId="4C147337" w14:textId="77777777" w:rsidR="005A63E0" w:rsidRPr="00652BE2" w:rsidRDefault="005A63E0" w:rsidP="00051B05">
            <w:pPr>
              <w:pStyle w:val="TAC"/>
            </w:pPr>
            <w:r w:rsidRPr="00652BE2">
              <w:t>Cross-operator interconnect aspects are included. Edge processing functions to be studied.</w:t>
            </w:r>
          </w:p>
        </w:tc>
        <w:tc>
          <w:tcPr>
            <w:tcW w:w="3048" w:type="dxa"/>
            <w:shd w:val="clear" w:color="auto" w:fill="auto"/>
            <w:hideMark/>
          </w:tcPr>
          <w:p w14:paraId="4794DE25" w14:textId="77777777" w:rsidR="005A63E0" w:rsidRPr="001A3944" w:rsidRDefault="005A63E0" w:rsidP="00051B05">
            <w:pPr>
              <w:pStyle w:val="TAC"/>
            </w:pPr>
            <w:r w:rsidRPr="001A3944">
              <w:t>Cross-operator interconnect aspects are currently ignored. Edge processing functions to be studied (</w:t>
            </w:r>
            <w:proofErr w:type="gramStart"/>
            <w:r w:rsidRPr="001A3944">
              <w:t>e.g.</w:t>
            </w:r>
            <w:proofErr w:type="gramEnd"/>
            <w:r w:rsidRPr="001A3944">
              <w:t xml:space="preserve"> EMSA).</w:t>
            </w:r>
          </w:p>
        </w:tc>
        <w:tc>
          <w:tcPr>
            <w:tcW w:w="2693" w:type="dxa"/>
            <w:shd w:val="clear" w:color="auto" w:fill="auto"/>
            <w:hideMark/>
          </w:tcPr>
          <w:p w14:paraId="351B1120" w14:textId="77777777" w:rsidR="005A63E0" w:rsidRPr="00B8757D" w:rsidRDefault="005A63E0" w:rsidP="00051B05">
            <w:pPr>
              <w:pStyle w:val="TAC"/>
            </w:pPr>
            <w:r w:rsidRPr="00B8757D">
              <w:t>Cross-operator interconnect aspects are currently not applicable since WebRTC is used OTT today, but will become relevant and need study, especially if used with QoS. Edge processing functions to be studied.</w:t>
            </w:r>
          </w:p>
        </w:tc>
      </w:tr>
      <w:tr w:rsidR="005A63E0" w:rsidRPr="00D57589" w14:paraId="1F02A2B9" w14:textId="77777777" w:rsidTr="00051B05">
        <w:trPr>
          <w:trHeight w:val="584"/>
        </w:trPr>
        <w:tc>
          <w:tcPr>
            <w:tcW w:w="1663" w:type="dxa"/>
            <w:shd w:val="clear" w:color="auto" w:fill="auto"/>
          </w:tcPr>
          <w:p w14:paraId="6B90D3E0" w14:textId="77777777" w:rsidR="005A63E0" w:rsidRDefault="005A63E0" w:rsidP="00051B05">
            <w:pPr>
              <w:pStyle w:val="TAC"/>
            </w:pPr>
            <w:r w:rsidRPr="00F9401C">
              <w:t>Legal Intercept</w:t>
            </w:r>
          </w:p>
          <w:p w14:paraId="2E1D23D3" w14:textId="77777777" w:rsidR="005A63E0" w:rsidRPr="00F411FB" w:rsidRDefault="005A63E0" w:rsidP="00051B05">
            <w:pPr>
              <w:pStyle w:val="TAC"/>
            </w:pPr>
            <w:r w:rsidRPr="00F411FB">
              <w:t>(only in scope of SA3, not SA4)</w:t>
            </w:r>
          </w:p>
        </w:tc>
        <w:tc>
          <w:tcPr>
            <w:tcW w:w="2792" w:type="dxa"/>
            <w:shd w:val="clear" w:color="auto" w:fill="auto"/>
          </w:tcPr>
          <w:p w14:paraId="2EF41B69" w14:textId="77777777" w:rsidR="005A63E0" w:rsidRPr="00652BE2" w:rsidRDefault="005A63E0" w:rsidP="00051B05">
            <w:pPr>
              <w:pStyle w:val="TAC"/>
            </w:pPr>
            <w:r w:rsidRPr="00652BE2">
              <w:t xml:space="preserve">LI </w:t>
            </w:r>
            <w:proofErr w:type="gramStart"/>
            <w:r w:rsidRPr="00652BE2">
              <w:t>framework</w:t>
            </w:r>
            <w:proofErr w:type="gramEnd"/>
            <w:r w:rsidRPr="00652BE2">
              <w:t xml:space="preserve"> exist. Possible extensions to cover new AR media formats to be studied in SA3.</w:t>
            </w:r>
          </w:p>
        </w:tc>
        <w:tc>
          <w:tcPr>
            <w:tcW w:w="3048" w:type="dxa"/>
            <w:shd w:val="clear" w:color="auto" w:fill="auto"/>
          </w:tcPr>
          <w:p w14:paraId="65CC691A" w14:textId="77777777" w:rsidR="005A63E0" w:rsidRPr="001A3944" w:rsidRDefault="005A63E0" w:rsidP="00051B05">
            <w:pPr>
              <w:pStyle w:val="TAC"/>
            </w:pPr>
            <w:r w:rsidRPr="001A3944">
              <w:t>Not in scope since it is not a telephony service.</w:t>
            </w:r>
          </w:p>
        </w:tc>
        <w:tc>
          <w:tcPr>
            <w:tcW w:w="2693" w:type="dxa"/>
            <w:shd w:val="clear" w:color="auto" w:fill="auto"/>
          </w:tcPr>
          <w:p w14:paraId="6DE9021A" w14:textId="77777777" w:rsidR="005A63E0" w:rsidRPr="00B8757D" w:rsidRDefault="005A63E0" w:rsidP="00051B05">
            <w:pPr>
              <w:pStyle w:val="TAC"/>
            </w:pPr>
            <w:r w:rsidRPr="00B8757D">
              <w:t>Not in scope if only OTT.</w:t>
            </w:r>
          </w:p>
        </w:tc>
      </w:tr>
    </w:tbl>
    <w:p w14:paraId="43294FAD" w14:textId="77777777" w:rsidR="005A63E0" w:rsidRDefault="005A63E0" w:rsidP="005A63E0">
      <w:pPr>
        <w:pStyle w:val="NO"/>
        <w:rPr>
          <w:lang w:val="en-US"/>
        </w:rPr>
      </w:pPr>
      <w:r>
        <w:t>NOTE:</w:t>
      </w:r>
      <w:r>
        <w:rPr>
          <w:lang w:val="en-US"/>
        </w:rPr>
        <w:tab/>
      </w:r>
      <w:r w:rsidRPr="00B95710">
        <w:rPr>
          <w:lang w:val="en-US"/>
        </w:rPr>
        <w:t>There is no support of WebRTC</w:t>
      </w:r>
      <w:r>
        <w:rPr>
          <w:lang w:val="en-US"/>
        </w:rPr>
        <w:t xml:space="preserve"> media stack in 3GPP today, except for the WebRTC data channel stack in MTSI. WebRTC access to IMS was studied in TR 23.701 [41] and TR 23.706, [42] and OTT WebRTC client access to 3GPP core network through a gateway is specified in TS 24.371 [43].  </w:t>
      </w:r>
    </w:p>
    <w:p w14:paraId="22E269BB" w14:textId="1A5CFBBF" w:rsidR="005A63E0" w:rsidDel="00BB4656" w:rsidRDefault="00930197">
      <w:pPr>
        <w:pStyle w:val="Heading3"/>
        <w:rPr>
          <w:del w:id="80" w:author="Iraj Sodagar" w:date="2021-11-15T14:21:00Z"/>
        </w:rPr>
      </w:pPr>
      <w:ins w:id="81" w:author="Iraj Sodagar" w:date="2021-11-15T14:55:00Z">
        <w:r>
          <w:rPr>
            <w:lang w:eastAsia="ko-KR"/>
          </w:rPr>
          <w:lastRenderedPageBreak/>
          <w:t>6.5. 4 Generic Call flow</w:t>
        </w:r>
        <w:r w:rsidDel="00DB0447">
          <w:t xml:space="preserve"> </w:t>
        </w:r>
      </w:ins>
      <w:del w:id="82" w:author="Iraj Sodagar" w:date="2021-11-15T14:27:00Z">
        <w:r w:rsidR="005A63E0" w:rsidDel="00DB0447">
          <w:delText xml:space="preserve">To describe the functional architecture for AR conversational use-cases such as clause Annex A.4 and identify the content delivery protocols and performance indicators an end-to-end architecture is addressed. The end-to-end workflow for AR conferencing </w:delText>
        </w:r>
      </w:del>
      <w:commentRangeStart w:id="83"/>
      <w:ins w:id="84" w:author="Iraj Sodagar [2]" w:date="2021-11-11T17:09:00Z">
        <w:del w:id="85" w:author="Iraj Sodagar" w:date="2021-11-15T14:27:00Z">
          <w:r w:rsidR="001913A2" w:rsidDel="00DB0447">
            <w:delText xml:space="preserve">for 5G UEs </w:delText>
          </w:r>
        </w:del>
      </w:ins>
      <w:commentRangeEnd w:id="83"/>
      <w:del w:id="86" w:author="Iraj Sodagar" w:date="2021-11-15T14:27:00Z">
        <w:r w:rsidR="00723836" w:rsidDel="00DB0447">
          <w:rPr>
            <w:rStyle w:val="CommentReference"/>
          </w:rPr>
          <w:commentReference w:id="83"/>
        </w:r>
        <w:r w:rsidR="005A63E0" w:rsidDel="00DB0447">
          <w:delText xml:space="preserve">(one direction) is shown in </w:delText>
        </w:r>
        <w:r w:rsidR="005A63E0" w:rsidRPr="006A2BB7" w:rsidDel="00DB0447">
          <w:delText xml:space="preserve">Figure </w:delText>
        </w:r>
        <w:r w:rsidR="005A63E0" w:rsidDel="00DB0447">
          <w:delText>6.5.3-1</w:delText>
        </w:r>
        <w:r w:rsidR="005A63E0" w:rsidRPr="008E50FE" w:rsidDel="00DB0447">
          <w:rPr>
            <w:lang w:val="en-US"/>
          </w:rPr>
          <w:delText>.</w:delText>
        </w:r>
        <w:r w:rsidR="005A63E0" w:rsidDel="00DB0447">
          <w:delText xml:space="preserve"> </w:delText>
        </w:r>
        <w:r w:rsidR="005A63E0" w:rsidRPr="008E50FE" w:rsidDel="00DB0447">
          <w:rPr>
            <w:lang w:val="en-US"/>
          </w:rPr>
          <w:delText>C</w:delText>
        </w:r>
        <w:r w:rsidR="005A63E0" w:rsidDel="00DB0447">
          <w:delText xml:space="preserve">amera </w:delText>
        </w:r>
      </w:del>
      <w:del w:id="87" w:author="Iraj Sodagar" w:date="2021-11-03T17:17:00Z">
        <w:r w:rsidR="005A63E0" w:rsidDel="002F7C84">
          <w:delText xml:space="preserve">is </w:delText>
        </w:r>
      </w:del>
      <w:del w:id="88" w:author="Iraj Sodagar" w:date="2021-11-15T14:27:00Z">
        <w:r w:rsidR="005A63E0" w:rsidDel="00DB0447">
          <w:delText>capturing the participant in an AR conferencing scenario. The camera</w:delText>
        </w:r>
      </w:del>
      <w:ins w:id="89" w:author="Iraj Sodagar [2]" w:date="2021-11-11T17:50:00Z">
        <w:del w:id="90" w:author="Iraj Sodagar" w:date="2021-11-15T14:27:00Z">
          <w:r w:rsidR="001913A2" w:rsidDel="00DB0447">
            <w:delText xml:space="preserve"> for each participants</w:delText>
          </w:r>
        </w:del>
      </w:ins>
      <w:del w:id="91" w:author="Iraj Sodagar" w:date="2021-11-15T14:27:00Z">
        <w:r w:rsidR="005A63E0" w:rsidDel="00DB0447">
          <w:delText xml:space="preserve"> </w:delText>
        </w:r>
      </w:del>
      <w:del w:id="92" w:author="Iraj Sodagar" w:date="2021-11-03T17:17:00Z">
        <w:r w:rsidR="005A63E0" w:rsidDel="002F7C84">
          <w:delText>is</w:delText>
        </w:r>
      </w:del>
      <w:del w:id="93" w:author="Iraj Sodagar" w:date="2021-11-15T14:27:00Z">
        <w:r w:rsidR="005A63E0" w:rsidDel="00DB0447">
          <w:delText xml:space="preserve"> connected to a UE (e.g. laptop) via a data network (wired/wireless). Live camera feed, sensors and audio signals are provided to a UE</w:delText>
        </w:r>
      </w:del>
      <w:del w:id="94" w:author="Iraj Sodagar" w:date="2021-11-15T14:13:00Z">
        <w:r w:rsidR="005A63E0" w:rsidDel="008918BD">
          <w:delText xml:space="preserve">/Edge node (or split) </w:delText>
        </w:r>
      </w:del>
      <w:del w:id="95" w:author="Iraj Sodagar" w:date="2021-11-15T14:27:00Z">
        <w:r w:rsidR="005A63E0" w:rsidDel="00DB0447">
          <w:delText xml:space="preserve">which processes, encodes, </w:delText>
        </w:r>
        <w:commentRangeStart w:id="96"/>
        <w:commentRangeStart w:id="97"/>
        <w:commentRangeEnd w:id="96"/>
        <w:r w:rsidR="00723836" w:rsidDel="00DB0447">
          <w:rPr>
            <w:rStyle w:val="CommentReference"/>
          </w:rPr>
          <w:commentReference w:id="96"/>
        </w:r>
        <w:commentRangeEnd w:id="97"/>
        <w:r w:rsidR="001B07DF" w:rsidDel="00DB0447">
          <w:rPr>
            <w:rStyle w:val="CommentReference"/>
          </w:rPr>
          <w:commentReference w:id="97"/>
        </w:r>
        <w:r w:rsidR="005A63E0" w:rsidDel="00DB0447">
          <w:delText xml:space="preserve">and transmits immersive media content to the 5G system for distribution. </w:delText>
        </w:r>
      </w:del>
      <w:moveFromRangeStart w:id="98" w:author="Ali El Essaili 1" w:date="2021-11-12T10:20:00Z" w:name="move87604865"/>
      <w:moveFrom w:id="99" w:author="Ali El Essaili 1" w:date="2021-11-12T10:20:00Z">
        <w:ins w:id="100" w:author="Iraj Sodagar [2]" w:date="2021-11-11T14:55:00Z">
          <w:del w:id="101" w:author="Iraj Sodagar" w:date="2021-11-15T14:27:00Z">
            <w:r w:rsidR="001913A2" w:rsidDel="00DB0447">
              <w:delText>A network</w:delText>
            </w:r>
          </w:del>
        </w:ins>
        <w:ins w:id="102" w:author="Iraj Sodagar [2]" w:date="2021-11-11T14:57:00Z">
          <w:del w:id="103" w:author="Iraj Sodagar" w:date="2021-11-15T14:27:00Z">
            <w:r w:rsidR="001913A2" w:rsidDel="00DB0447">
              <w:delText>-based</w:delText>
            </w:r>
          </w:del>
        </w:ins>
        <w:ins w:id="104" w:author="Iraj Sodagar [2]" w:date="2021-11-11T14:55:00Z">
          <w:del w:id="105" w:author="Iraj Sodagar" w:date="2021-11-15T14:27:00Z">
            <w:r w:rsidR="001913A2" w:rsidDel="00DB0447">
              <w:delText xml:space="preserve"> </w:delText>
            </w:r>
          </w:del>
        </w:ins>
        <w:ins w:id="106" w:author="Iraj Sodagar [2]" w:date="2021-11-11T17:26:00Z">
          <w:del w:id="107" w:author="Iraj Sodagar" w:date="2021-11-15T14:27:00Z">
            <w:r w:rsidR="001913A2" w:rsidDel="00DB0447">
              <w:delText>I</w:delText>
            </w:r>
          </w:del>
        </w:ins>
        <w:ins w:id="108" w:author="Iraj Sodagar [2]" w:date="2021-11-11T14:57:00Z">
          <w:del w:id="109" w:author="Iraj Sodagar" w:date="2021-11-15T14:27:00Z">
            <w:r w:rsidR="001913A2" w:rsidDel="00DB0447">
              <w:delText xml:space="preserve">mmersive </w:delText>
            </w:r>
          </w:del>
        </w:ins>
        <w:ins w:id="110" w:author="Iraj Sodagar [2]" w:date="2021-11-11T17:26:00Z">
          <w:del w:id="111" w:author="Iraj Sodagar" w:date="2021-11-15T14:27:00Z">
            <w:r w:rsidR="001913A2" w:rsidDel="00DB0447">
              <w:delText>C</w:delText>
            </w:r>
          </w:del>
        </w:ins>
        <w:ins w:id="112" w:author="Iraj Sodagar [2]" w:date="2021-11-11T17:10:00Z">
          <w:del w:id="113" w:author="Iraj Sodagar" w:date="2021-11-15T14:27:00Z">
            <w:r w:rsidR="001913A2" w:rsidDel="00DB0447">
              <w:delText>onference</w:delText>
            </w:r>
          </w:del>
        </w:ins>
        <w:ins w:id="114" w:author="Iraj Sodagar [2]" w:date="2021-11-11T14:57:00Z">
          <w:del w:id="115" w:author="Iraj Sodagar" w:date="2021-11-15T14:27:00Z">
            <w:r w:rsidR="001913A2" w:rsidDel="00DB0447">
              <w:delText xml:space="preserve"> </w:delText>
            </w:r>
          </w:del>
        </w:ins>
        <w:ins w:id="116" w:author="Iraj Sodagar [2]" w:date="2021-11-11T17:26:00Z">
          <w:del w:id="117" w:author="Iraj Sodagar" w:date="2021-11-15T14:27:00Z">
            <w:r w:rsidR="001913A2" w:rsidDel="00DB0447">
              <w:delText>F</w:delText>
            </w:r>
          </w:del>
        </w:ins>
        <w:ins w:id="118" w:author="Iraj Sodagar [2]" w:date="2021-11-11T14:55:00Z">
          <w:del w:id="119" w:author="Iraj Sodagar" w:date="2021-11-15T14:27:00Z">
            <w:r w:rsidR="001913A2" w:rsidDel="00DB0447">
              <w:delText>unction</w:delText>
            </w:r>
          </w:del>
        </w:ins>
        <w:ins w:id="120" w:author="Iraj Sodagar [2]" w:date="2021-11-11T17:10:00Z">
          <w:del w:id="121" w:author="Iraj Sodagar" w:date="2021-11-15T14:27:00Z">
            <w:r w:rsidR="001913A2" w:rsidDel="00DB0447">
              <w:delText xml:space="preserve"> (ICF)</w:delText>
            </w:r>
          </w:del>
        </w:ins>
        <w:ins w:id="122" w:author="Iraj Sodagar [2]" w:date="2021-11-11T14:55:00Z">
          <w:del w:id="123" w:author="Iraj Sodagar" w:date="2021-11-15T14:27:00Z">
            <w:r w:rsidR="001913A2" w:rsidDel="00DB0447">
              <w:delText xml:space="preserve"> receives th</w:delText>
            </w:r>
          </w:del>
        </w:ins>
        <w:ins w:id="124" w:author="Iraj Sodagar [2]" w:date="2021-11-11T14:57:00Z">
          <w:del w:id="125" w:author="Iraj Sodagar" w:date="2021-11-15T14:27:00Z">
            <w:r w:rsidR="001913A2" w:rsidDel="00DB0447">
              <w:delText>e scene des</w:delText>
            </w:r>
          </w:del>
        </w:ins>
        <w:ins w:id="126" w:author="Iraj Sodagar [2]" w:date="2021-11-11T14:58:00Z">
          <w:del w:id="127" w:author="Iraj Sodagar" w:date="2021-11-15T14:27:00Z">
            <w:r w:rsidR="001913A2" w:rsidDel="00DB0447">
              <w:delText>cription and the</w:delText>
            </w:r>
          </w:del>
        </w:ins>
        <w:ins w:id="128" w:author="Iraj Sodagar [2]" w:date="2021-11-11T14:55:00Z">
          <w:del w:id="129" w:author="Iraj Sodagar" w:date="2021-11-15T14:27:00Z">
            <w:r w:rsidR="001913A2" w:rsidDel="00DB0447">
              <w:delText xml:space="preserve"> </w:delText>
            </w:r>
          </w:del>
        </w:ins>
        <w:ins w:id="130" w:author="Iraj Sodagar [2]" w:date="2021-11-11T14:59:00Z">
          <w:del w:id="131" w:author="Iraj Sodagar" w:date="2021-11-15T14:27:00Z">
            <w:r w:rsidR="001913A2" w:rsidDel="00DB0447">
              <w:delText xml:space="preserve">immersive </w:delText>
            </w:r>
          </w:del>
        </w:ins>
        <w:ins w:id="132" w:author="Iraj Sodagar [2]" w:date="2021-11-11T14:55:00Z">
          <w:del w:id="133" w:author="Iraj Sodagar" w:date="2021-11-15T14:27:00Z">
            <w:r w:rsidR="001913A2" w:rsidDel="00DB0447">
              <w:delText>media content</w:delText>
            </w:r>
          </w:del>
        </w:ins>
        <w:ins w:id="134" w:author="Iraj Sodagar [2]" w:date="2021-11-11T15:00:00Z">
          <w:del w:id="135" w:author="Iraj Sodagar" w:date="2021-11-15T14:27:00Z">
            <w:r w:rsidR="001913A2" w:rsidDel="00DB0447">
              <w:delText xml:space="preserve"> </w:delText>
            </w:r>
          </w:del>
        </w:ins>
        <w:ins w:id="136" w:author="Iraj Sodagar [2]" w:date="2021-11-11T15:04:00Z">
          <w:del w:id="137" w:author="Iraj Sodagar" w:date="2021-11-15T14:27:00Z">
            <w:r w:rsidR="001913A2" w:rsidDel="00DB0447">
              <w:delText xml:space="preserve">and </w:delText>
            </w:r>
          </w:del>
        </w:ins>
        <w:ins w:id="138" w:author="Iraj Sodagar [2]" w:date="2021-11-11T15:05:00Z">
          <w:del w:id="139" w:author="Iraj Sodagar" w:date="2021-11-15T14:27:00Z">
            <w:r w:rsidR="001913A2" w:rsidDel="00DB0447">
              <w:delText xml:space="preserve">possibly </w:delText>
            </w:r>
          </w:del>
        </w:ins>
        <w:ins w:id="140" w:author="Iraj Sodagar [2]" w:date="2021-11-11T15:01:00Z">
          <w:del w:id="141" w:author="Iraj Sodagar" w:date="2021-11-15T14:27:00Z">
            <w:r w:rsidR="001913A2" w:rsidDel="00DB0447">
              <w:delText>other AR data such as pose</w:delText>
            </w:r>
          </w:del>
        </w:ins>
        <w:ins w:id="142" w:author="Iraj Sodagar [2]" w:date="2021-11-11T14:55:00Z">
          <w:del w:id="143" w:author="Iraj Sodagar" w:date="2021-11-15T14:27:00Z">
            <w:r w:rsidR="001913A2" w:rsidDel="00DB0447">
              <w:delText xml:space="preserve"> from </w:delText>
            </w:r>
          </w:del>
        </w:ins>
        <w:ins w:id="144" w:author="Iraj Sodagar [2]" w:date="2021-11-11T17:11:00Z">
          <w:del w:id="145" w:author="Iraj Sodagar" w:date="2021-11-15T14:27:00Z">
            <w:r w:rsidR="001913A2" w:rsidDel="00DB0447">
              <w:delText>all originating</w:delText>
            </w:r>
          </w:del>
        </w:ins>
        <w:ins w:id="146" w:author="Iraj Sodagar [2]" w:date="2021-11-11T14:55:00Z">
          <w:del w:id="147" w:author="Iraj Sodagar" w:date="2021-11-15T14:27:00Z">
            <w:r w:rsidR="001913A2" w:rsidDel="00DB0447">
              <w:delText xml:space="preserve"> participants</w:delText>
            </w:r>
          </w:del>
        </w:ins>
        <w:ins w:id="148" w:author="Iraj Sodagar [2]" w:date="2021-11-11T15:00:00Z">
          <w:del w:id="149" w:author="Iraj Sodagar" w:date="2021-11-15T14:27:00Z">
            <w:r w:rsidR="001913A2" w:rsidDel="00DB0447">
              <w:delText xml:space="preserve">. </w:delText>
            </w:r>
          </w:del>
        </w:ins>
        <w:ins w:id="150" w:author="Iraj Sodagar [2]" w:date="2021-11-11T14:55:00Z">
          <w:del w:id="151" w:author="Iraj Sodagar" w:date="2021-11-15T14:27:00Z">
            <w:r w:rsidR="001913A2" w:rsidDel="00DB0447">
              <w:delText xml:space="preserve"> </w:delText>
            </w:r>
          </w:del>
        </w:ins>
        <w:ins w:id="152" w:author="Iraj Sodagar [2]" w:date="2021-11-11T15:02:00Z">
          <w:del w:id="153" w:author="Iraj Sodagar" w:date="2021-11-15T14:27:00Z">
            <w:r w:rsidR="001913A2" w:rsidDel="00DB0447">
              <w:delText>The function</w:delText>
            </w:r>
          </w:del>
        </w:ins>
        <w:ins w:id="154" w:author="Iraj Sodagar [2]" w:date="2021-11-11T14:55:00Z">
          <w:del w:id="155" w:author="Iraj Sodagar" w:date="2021-11-15T14:27:00Z">
            <w:r w:rsidR="001913A2" w:rsidDel="00DB0447">
              <w:delText xml:space="preserve"> generate</w:delText>
            </w:r>
          </w:del>
        </w:ins>
        <w:ins w:id="156" w:author="Iraj Sodagar [2]" w:date="2021-11-11T15:02:00Z">
          <w:del w:id="157" w:author="Iraj Sodagar" w:date="2021-11-15T14:27:00Z">
            <w:r w:rsidR="001913A2" w:rsidDel="00DB0447">
              <w:delText>s</w:delText>
            </w:r>
          </w:del>
        </w:ins>
        <w:ins w:id="158" w:author="Iraj Sodagar [2]" w:date="2021-11-11T14:55:00Z">
          <w:del w:id="159" w:author="Iraj Sodagar" w:date="2021-11-15T14:27:00Z">
            <w:r w:rsidR="001913A2" w:rsidDel="00DB0447">
              <w:delText xml:space="preserve"> </w:delText>
            </w:r>
          </w:del>
        </w:ins>
        <w:ins w:id="160" w:author="Iraj Sodagar [2]" w:date="2021-11-11T14:58:00Z">
          <w:del w:id="161" w:author="Iraj Sodagar" w:date="2021-11-15T14:27:00Z">
            <w:r w:rsidR="001913A2" w:rsidDel="00DB0447">
              <w:delText>a</w:delText>
            </w:r>
          </w:del>
        </w:ins>
        <w:ins w:id="162" w:author="Iraj Sodagar [2]" w:date="2021-11-11T14:55:00Z">
          <w:del w:id="163" w:author="Iraj Sodagar" w:date="2021-11-15T14:27:00Z">
            <w:r w:rsidR="001913A2" w:rsidDel="00DB0447">
              <w:delText xml:space="preserve"> </w:delText>
            </w:r>
          </w:del>
        </w:ins>
        <w:ins w:id="164" w:author="Iraj Sodagar [2]" w:date="2021-11-11T14:58:00Z">
          <w:del w:id="165" w:author="Iraj Sodagar" w:date="2021-11-15T14:27:00Z">
            <w:r w:rsidR="001913A2" w:rsidDel="00DB0447">
              <w:delText>combined</w:delText>
            </w:r>
          </w:del>
        </w:ins>
        <w:ins w:id="166" w:author="Iraj Sodagar [2]" w:date="2021-11-11T14:56:00Z">
          <w:del w:id="167" w:author="Iraj Sodagar" w:date="2021-11-15T14:27:00Z">
            <w:r w:rsidR="001913A2" w:rsidDel="00DB0447">
              <w:delText xml:space="preserve"> scene </w:delText>
            </w:r>
          </w:del>
        </w:ins>
        <w:ins w:id="168" w:author="Iraj Sodagar [2]" w:date="2021-11-11T15:02:00Z">
          <w:del w:id="169" w:author="Iraj Sodagar" w:date="2021-11-15T14:27:00Z">
            <w:r w:rsidR="001913A2" w:rsidDel="00DB0447">
              <w:delText xml:space="preserve">description </w:delText>
            </w:r>
          </w:del>
        </w:ins>
        <w:ins w:id="170" w:author="Iraj Sodagar [2]" w:date="2021-11-11T14:56:00Z">
          <w:del w:id="171" w:author="Iraj Sodagar" w:date="2021-11-15T14:27:00Z">
            <w:r w:rsidR="001913A2" w:rsidDel="00DB0447">
              <w:delText xml:space="preserve">which describes the scene description of the virtual conference room </w:delText>
            </w:r>
          </w:del>
        </w:ins>
        <w:ins w:id="172" w:author="Iraj Sodagar [2]" w:date="2021-11-11T14:57:00Z">
          <w:del w:id="173" w:author="Iraj Sodagar" w:date="2021-11-15T14:27:00Z">
            <w:r w:rsidR="001913A2" w:rsidDel="00DB0447">
              <w:delText xml:space="preserve">with </w:delText>
            </w:r>
          </w:del>
        </w:ins>
        <w:ins w:id="174" w:author="Iraj Sodagar [2]" w:date="2021-11-11T17:11:00Z">
          <w:del w:id="175" w:author="Iraj Sodagar" w:date="2021-11-15T14:27:00Z">
            <w:r w:rsidR="001913A2" w:rsidDel="00DB0447">
              <w:delText>the</w:delText>
            </w:r>
          </w:del>
        </w:ins>
        <w:ins w:id="176" w:author="Iraj Sodagar [2]" w:date="2021-11-11T14:57:00Z">
          <w:del w:id="177" w:author="Iraj Sodagar" w:date="2021-11-15T14:27:00Z">
            <w:r w:rsidR="001913A2" w:rsidDel="00DB0447">
              <w:delText xml:space="preserve"> participants. </w:delText>
            </w:r>
          </w:del>
        </w:ins>
      </w:moveFrom>
      <w:moveFromRangeEnd w:id="98"/>
      <w:commentRangeStart w:id="178"/>
      <w:commentRangeStart w:id="179"/>
      <w:commentRangeEnd w:id="178"/>
      <w:del w:id="180" w:author="Iraj Sodagar" w:date="2021-11-15T14:27:00Z">
        <w:r w:rsidR="00723836" w:rsidDel="00DB0447">
          <w:rPr>
            <w:rStyle w:val="CommentReference"/>
          </w:rPr>
          <w:commentReference w:id="178"/>
        </w:r>
        <w:commentRangeEnd w:id="179"/>
        <w:r w:rsidR="00401FE5" w:rsidDel="00DB0447">
          <w:rPr>
            <w:rStyle w:val="CommentReference"/>
          </w:rPr>
          <w:commentReference w:id="179"/>
        </w:r>
        <w:r w:rsidR="005A63E0" w:rsidDel="00DB0447">
          <w:delText xml:space="preserve"> </w:delText>
        </w:r>
      </w:del>
      <w:del w:id="181" w:author="Iraj Sodagar" w:date="2021-11-15T14:21:00Z">
        <w:r w:rsidR="00087176" w:rsidDel="001B66D6">
          <w:delText xml:space="preserve">The </w:delText>
        </w:r>
        <w:r w:rsidR="005A63E0" w:rsidDel="001B66D6">
          <w:delText>immersive media processing function may include pre-processing of the captured 3D video, format conversion, and any other processing needed before compression</w:delText>
        </w:r>
      </w:del>
      <w:ins w:id="182" w:author="Iraj Sodagar [2]" w:date="2021-11-11T15:03:00Z">
        <w:del w:id="183" w:author="Iraj Sodagar" w:date="2021-11-15T14:21:00Z">
          <w:r w:rsidR="001913A2" w:rsidDel="001B66D6">
            <w:delText xml:space="preserve"> of</w:delText>
          </w:r>
        </w:del>
      </w:ins>
      <w:del w:id="184" w:author="Iraj Sodagar" w:date="2021-11-15T14:21:00Z">
        <w:r w:rsidR="005A63E0" w:rsidDel="001B66D6">
          <w:delText xml:space="preserve">. </w:delText>
        </w:r>
      </w:del>
      <w:ins w:id="185" w:author="Iraj Sodagar [2]" w:date="2021-11-11T15:03:00Z">
        <w:del w:id="186" w:author="Iraj Sodagar" w:date="2021-11-15T14:21:00Z">
          <w:r w:rsidR="001913A2" w:rsidDel="001B66D6">
            <w:delText>i</w:delText>
          </w:r>
        </w:del>
      </w:ins>
      <w:del w:id="187" w:author="Iraj Sodagar" w:date="2021-11-15T14:21:00Z">
        <w:r w:rsidR="005A63E0" w:rsidDel="001B66D6">
          <w:delText xml:space="preserve">Immersive media content includes </w:delText>
        </w:r>
      </w:del>
      <w:ins w:id="188" w:author="Iraj Sodagar [2]" w:date="2021-11-11T15:03:00Z">
        <w:del w:id="189" w:author="Iraj Sodagar" w:date="2021-11-15T14:21:00Z">
          <w:r w:rsidR="001913A2" w:rsidDel="001B66D6">
            <w:delText xml:space="preserve">including </w:delText>
          </w:r>
        </w:del>
      </w:ins>
      <w:del w:id="190" w:author="Iraj Sodagar" w:date="2021-11-15T14:21:00Z">
        <w:r w:rsidR="005A63E0" w:rsidDel="001B66D6">
          <w:delText>3D representation, such as in form of meshes or point clouds, of participants in an AR conferencing scenario.  After processing and encoding, the compressed 3D video and audio streams are transmitted over the 5G system</w:delText>
        </w:r>
      </w:del>
      <w:ins w:id="191" w:author="Iraj Sodagar [2]" w:date="2021-11-11T15:03:00Z">
        <w:del w:id="192" w:author="Iraj Sodagar" w:date="2021-11-15T14:21:00Z">
          <w:r w:rsidR="001913A2" w:rsidDel="001B66D6">
            <w:delText xml:space="preserve"> to each</w:delText>
          </w:r>
        </w:del>
      </w:ins>
      <w:ins w:id="193" w:author="Iraj Sodagar [2]" w:date="2021-11-11T17:11:00Z">
        <w:del w:id="194" w:author="Iraj Sodagar" w:date="2021-11-15T14:21:00Z">
          <w:r w:rsidR="001913A2" w:rsidDel="001B66D6">
            <w:delText xml:space="preserve"> </w:delText>
          </w:r>
        </w:del>
      </w:ins>
      <w:ins w:id="195" w:author="Iraj Sodagar [2]" w:date="2021-11-11T18:32:00Z">
        <w:del w:id="196" w:author="Iraj Sodagar" w:date="2021-11-15T14:21:00Z">
          <w:r w:rsidR="002A2D6C" w:rsidDel="001B66D6">
            <w:delText>receiving</w:delText>
          </w:r>
        </w:del>
      </w:ins>
      <w:ins w:id="197" w:author="Iraj Sodagar [2]" w:date="2021-11-11T15:03:00Z">
        <w:del w:id="198" w:author="Iraj Sodagar" w:date="2021-11-15T14:21:00Z">
          <w:r w:rsidR="001913A2" w:rsidDel="001B66D6">
            <w:delText xml:space="preserve"> participant</w:delText>
          </w:r>
        </w:del>
      </w:ins>
      <w:del w:id="199" w:author="Iraj Sodagar" w:date="2021-11-15T14:21:00Z">
        <w:r w:rsidR="005A63E0" w:rsidDel="001B66D6">
          <w:delText xml:space="preserve">. </w:delText>
        </w:r>
      </w:del>
      <w:ins w:id="200" w:author="Iraj Sodagar [2]" w:date="2021-11-11T15:04:00Z">
        <w:del w:id="201" w:author="Iraj Sodagar" w:date="2021-11-15T14:21:00Z">
          <w:r w:rsidR="001913A2" w:rsidDel="001B66D6">
            <w:delText>A</w:delText>
          </w:r>
        </w:del>
      </w:ins>
      <w:ins w:id="202" w:author="Iraj Sodagar [2]" w:date="2021-11-11T15:03:00Z">
        <w:del w:id="203" w:author="Iraj Sodagar" w:date="2021-11-15T14:21:00Z">
          <w:r w:rsidR="001913A2" w:rsidDel="001B66D6">
            <w:delText xml:space="preserve"> </w:delText>
          </w:r>
        </w:del>
      </w:ins>
      <w:ins w:id="204" w:author="Iraj Sodagar [2]" w:date="2021-11-11T18:32:00Z">
        <w:del w:id="205" w:author="Iraj Sodagar" w:date="2021-11-15T14:21:00Z">
          <w:r w:rsidR="002A2D6C" w:rsidDel="001B66D6">
            <w:delText>receiving</w:delText>
          </w:r>
        </w:del>
      </w:ins>
      <w:ins w:id="206" w:author="Iraj Sodagar [2]" w:date="2021-11-11T17:11:00Z">
        <w:del w:id="207" w:author="Iraj Sodagar" w:date="2021-11-15T14:21:00Z">
          <w:r w:rsidR="001913A2" w:rsidDel="001B66D6">
            <w:delText xml:space="preserve"> </w:delText>
          </w:r>
        </w:del>
      </w:ins>
      <w:ins w:id="208" w:author="Iraj Sodagar [2]" w:date="2021-11-11T15:03:00Z">
        <w:del w:id="209" w:author="Iraj Sodagar" w:date="2021-11-15T14:21:00Z">
          <w:r w:rsidR="001913A2" w:rsidDel="001B66D6">
            <w:delText>participant’</w:delText>
          </w:r>
        </w:del>
      </w:ins>
      <w:ins w:id="210" w:author="Iraj Sodagar [2]" w:date="2021-11-11T15:04:00Z">
        <w:del w:id="211" w:author="Iraj Sodagar" w:date="2021-11-15T14:21:00Z">
          <w:r w:rsidR="001913A2" w:rsidDel="001B66D6">
            <w:delText>s</w:delText>
          </w:r>
        </w:del>
      </w:ins>
      <w:del w:id="212" w:author="Iraj Sodagar" w:date="2021-11-15T14:21:00Z">
        <w:r w:rsidR="005A63E0" w:rsidDel="001B66D6">
          <w:delText>A 5G STAR UE</w:delText>
        </w:r>
      </w:del>
      <w:ins w:id="213" w:author="Iraj Sodagar [2]" w:date="2021-11-11T15:03:00Z">
        <w:del w:id="214" w:author="Iraj Sodagar" w:date="2021-11-15T14:21:00Z">
          <w:r w:rsidR="001913A2" w:rsidDel="001B66D6">
            <w:delText xml:space="preserve"> </w:delText>
          </w:r>
        </w:del>
      </w:ins>
      <w:del w:id="215" w:author="Iraj Sodagar" w:date="2021-11-15T14:21:00Z">
        <w:r w:rsidR="005A63E0" w:rsidDel="001B66D6">
          <w:delText xml:space="preserve"> decodes, processes and renders the 3D video and audio stream. </w:delText>
        </w:r>
      </w:del>
      <w:moveFromRangeStart w:id="216" w:author="Ali El Essaili 1" w:date="2021-11-12T10:24:00Z" w:name="move87605081"/>
      <w:moveFrom w:id="217" w:author="Ali El Essaili 1" w:date="2021-11-12T10:24:00Z">
        <w:ins w:id="218" w:author="Iraj Sodagar [2]" w:date="2021-11-11T17:51:00Z">
          <w:del w:id="219" w:author="Iraj Sodagar" w:date="2021-11-15T14:21:00Z">
            <w:r w:rsidR="001913A2" w:rsidDel="001B66D6">
              <w:delText xml:space="preserve">In the case of two participant </w:delText>
            </w:r>
          </w:del>
        </w:ins>
        <w:ins w:id="220" w:author="Iraj Sodagar [2]" w:date="2021-11-11T17:52:00Z">
          <w:del w:id="221" w:author="Iraj Sodagar" w:date="2021-11-15T14:21:00Z">
            <w:r w:rsidR="001913A2" w:rsidDel="001B66D6">
              <w:delText xml:space="preserve">directly </w:delText>
            </w:r>
          </w:del>
        </w:ins>
        <w:ins w:id="222" w:author="Iraj Sodagar [2]" w:date="2021-11-11T17:51:00Z">
          <w:del w:id="223" w:author="Iraj Sodagar" w:date="2021-11-15T14:21:00Z">
            <w:r w:rsidR="001913A2" w:rsidDel="001B66D6">
              <w:delText>con</w:delText>
            </w:r>
          </w:del>
        </w:ins>
        <w:ins w:id="224" w:author="Iraj Sodagar [2]" w:date="2021-11-11T17:52:00Z">
          <w:del w:id="225" w:author="Iraj Sodagar" w:date="2021-11-15T14:21:00Z">
            <w:r w:rsidR="001913A2" w:rsidDel="001B66D6">
              <w:delText>necting to each other</w:delText>
            </w:r>
          </w:del>
        </w:ins>
        <w:ins w:id="226" w:author="Iraj Sodagar [2]" w:date="2021-11-11T17:51:00Z">
          <w:del w:id="227" w:author="Iraj Sodagar" w:date="2021-11-15T14:21:00Z">
            <w:r w:rsidR="001913A2" w:rsidDel="001B66D6">
              <w:delText xml:space="preserve">, the </w:delText>
            </w:r>
          </w:del>
        </w:ins>
        <w:ins w:id="228" w:author="Iraj Sodagar [2]" w:date="2021-11-11T17:52:00Z">
          <w:del w:id="229" w:author="Iraj Sodagar" w:date="2021-11-15T14:21:00Z">
            <w:r w:rsidR="001913A2" w:rsidDel="001B66D6">
              <w:delText>ICF</w:delText>
            </w:r>
          </w:del>
        </w:ins>
        <w:ins w:id="230" w:author="Iraj Sodagar [2]" w:date="2021-11-11T18:32:00Z">
          <w:del w:id="231" w:author="Iraj Sodagar" w:date="2021-11-15T14:21:00Z">
            <w:r w:rsidR="002A2D6C" w:rsidDel="001B66D6">
              <w:delText xml:space="preserve"> is not needed</w:delText>
            </w:r>
          </w:del>
        </w:ins>
        <w:ins w:id="232" w:author="Iraj Sodagar [2]" w:date="2021-11-11T17:52:00Z">
          <w:del w:id="233" w:author="Iraj Sodagar" w:date="2021-11-15T14:21:00Z">
            <w:r w:rsidR="001913A2" w:rsidDel="001B66D6">
              <w:delText>.</w:delText>
            </w:r>
          </w:del>
        </w:ins>
      </w:moveFrom>
      <w:moveFromRangeEnd w:id="216"/>
    </w:p>
    <w:p w14:paraId="7C32A0BB" w14:textId="77777777" w:rsidR="00BB4656" w:rsidRPr="00BB4656" w:rsidRDefault="00BB4656">
      <w:pPr>
        <w:pStyle w:val="Heading3"/>
        <w:rPr>
          <w:ins w:id="234" w:author="Iraj Sodagar" w:date="2021-11-15T14:56:00Z"/>
        </w:rPr>
      </w:pPr>
    </w:p>
    <w:p w14:paraId="589B9E45" w14:textId="5EC3B186" w:rsidR="00FF3175" w:rsidRDefault="00FF3175" w:rsidP="00FF3175">
      <w:pPr>
        <w:rPr>
          <w:ins w:id="235" w:author="Iraj Sodagar" w:date="2021-11-15T15:01:00Z"/>
        </w:rPr>
      </w:pPr>
      <w:ins w:id="236" w:author="Iraj Sodagar" w:date="2021-11-15T14:57:00Z">
        <w:r>
          <w:t xml:space="preserve">Figure 6.5.5-2 illustrates the </w:t>
        </w:r>
      </w:ins>
      <w:ins w:id="237" w:author="Iraj Sodagar" w:date="2021-11-15T17:25:00Z">
        <w:r w:rsidR="00EF10AA">
          <w:t>call flow</w:t>
        </w:r>
      </w:ins>
      <w:ins w:id="238" w:author="Iraj Sodagar" w:date="2021-11-15T14:57:00Z">
        <w:r>
          <w:t xml:space="preserve"> for an immersive AR conversational </w:t>
        </w:r>
      </w:ins>
      <w:ins w:id="239" w:author="Iraj Sodagar" w:date="2021-11-15T17:24:00Z">
        <w:r w:rsidR="001C2845">
          <w:t xml:space="preserve">for a receiving </w:t>
        </w:r>
      </w:ins>
      <w:ins w:id="240" w:author="Iraj Sodagar" w:date="2021-11-15T17:25:00Z">
        <w:r w:rsidR="001C2845">
          <w:t>EDGAR UE</w:t>
        </w:r>
      </w:ins>
      <w:ins w:id="241" w:author="Iraj Sodagar" w:date="2021-11-15T14:57:00Z">
        <w:r w:rsidR="00327CA7">
          <w:t xml:space="preserve">. </w:t>
        </w:r>
      </w:ins>
      <w:ins w:id="242" w:author="Iraj Sodagar" w:date="2021-11-15T17:25:00Z">
        <w:r w:rsidR="001C2845">
          <w:t>Only one sender is shown in this diagram</w:t>
        </w:r>
      </w:ins>
      <w:ins w:id="243" w:author="Iraj Sodagar" w:date="2021-11-15T17:28:00Z">
        <w:r w:rsidR="00A35D4A">
          <w:t xml:space="preserve"> without showing its detailed call flow.</w:t>
        </w:r>
      </w:ins>
      <w:ins w:id="244" w:author="Iraj Sodagar" w:date="2021-11-15T17:26:00Z">
        <w:r w:rsidR="00EF10AA">
          <w:t xml:space="preserve"> </w:t>
        </w:r>
      </w:ins>
    </w:p>
    <w:p w14:paraId="3DD56733" w14:textId="47743921" w:rsidR="00241BB3" w:rsidRDefault="00B71811" w:rsidP="00241BB3">
      <w:pPr>
        <w:rPr>
          <w:ins w:id="245" w:author="Iraj Sodagar" w:date="2021-11-15T15:01:00Z"/>
        </w:rPr>
      </w:pPr>
      <w:ins w:id="246" w:author="Iraj Sodagar" w:date="2021-11-15T15:01:00Z">
        <w:r>
          <w:object w:dxaOrig="15120" w:dyaOrig="17220" w14:anchorId="0B609291">
            <v:shape id="_x0000_i1097" type="#_x0000_t75" style="width:450pt;height:512.15pt" o:ole="">
              <v:imagedata r:id="rId16" o:title=""/>
            </v:shape>
            <o:OLEObject Type="Embed" ProgID="Mscgen.Chart" ShapeID="_x0000_i1097" DrawAspect="Content" ObjectID="_1698508505" r:id="rId17"/>
          </w:object>
        </w:r>
      </w:ins>
    </w:p>
    <w:p w14:paraId="3EE4E3F9" w14:textId="3D8CA9F0" w:rsidR="00241BB3" w:rsidRDefault="00241BB3" w:rsidP="00241BB3">
      <w:pPr>
        <w:pStyle w:val="TF"/>
        <w:rPr>
          <w:ins w:id="247" w:author="Iraj Sodagar" w:date="2021-11-15T15:01:00Z"/>
          <w:lang w:eastAsia="ko-KR"/>
        </w:rPr>
      </w:pPr>
      <w:ins w:id="248" w:author="Iraj Sodagar" w:date="2021-11-15T15:01:00Z">
        <w:r w:rsidRPr="00D22B25">
          <w:rPr>
            <w:rFonts w:hint="eastAsia"/>
            <w:lang w:eastAsia="ko-KR"/>
          </w:rPr>
          <w:t>F</w:t>
        </w:r>
        <w:r>
          <w:rPr>
            <w:lang w:eastAsia="ko-KR"/>
          </w:rPr>
          <w:t>igure 6.2.4.1-1</w:t>
        </w:r>
        <w:r w:rsidRPr="00D22B25">
          <w:rPr>
            <w:lang w:eastAsia="ko-KR"/>
          </w:rPr>
          <w:t xml:space="preserve">: </w:t>
        </w:r>
      </w:ins>
      <w:ins w:id="249" w:author="Iraj Sodagar" w:date="2021-11-15T17:26:00Z">
        <w:r w:rsidR="003111C5">
          <w:rPr>
            <w:lang w:eastAsia="ko-KR"/>
          </w:rPr>
          <w:t xml:space="preserve">AR Conversational service </w:t>
        </w:r>
      </w:ins>
      <w:ins w:id="250" w:author="Iraj Sodagar" w:date="2021-11-15T17:27:00Z">
        <w:r w:rsidR="003111C5">
          <w:rPr>
            <w:lang w:eastAsia="ko-KR"/>
          </w:rPr>
          <w:t>call flow for</w:t>
        </w:r>
      </w:ins>
      <w:ins w:id="251" w:author="Iraj Sodagar" w:date="2021-11-15T17:26:00Z">
        <w:r w:rsidR="003111C5">
          <w:rPr>
            <w:lang w:eastAsia="ko-KR"/>
          </w:rPr>
          <w:t xml:space="preserve"> </w:t>
        </w:r>
      </w:ins>
      <w:ins w:id="252" w:author="Iraj Sodagar" w:date="2021-11-15T17:27:00Z">
        <w:r w:rsidR="003111C5">
          <w:rPr>
            <w:lang w:eastAsia="ko-KR"/>
          </w:rPr>
          <w:t xml:space="preserve">a </w:t>
        </w:r>
      </w:ins>
      <w:ins w:id="253" w:author="Iraj Sodagar" w:date="2021-11-15T17:26:00Z">
        <w:r w:rsidR="003111C5">
          <w:rPr>
            <w:lang w:eastAsia="ko-KR"/>
          </w:rPr>
          <w:t>receiving EDGAR UE</w:t>
        </w:r>
      </w:ins>
    </w:p>
    <w:p w14:paraId="4222B190" w14:textId="09B8EF57" w:rsidR="00FF3175" w:rsidRDefault="003A56DC" w:rsidP="00FF3175">
      <w:pPr>
        <w:rPr>
          <w:ins w:id="254" w:author="Iraj Sodagar" w:date="2021-11-15T14:57:00Z"/>
          <w:lang w:val="en-US"/>
        </w:rPr>
      </w:pPr>
      <w:del w:id="255" w:author="Iraj Sodagar" w:date="2021-11-15T17:51:00Z">
        <w:r w:rsidDel="00216BAA">
          <w:fldChar w:fldCharType="begin"/>
        </w:r>
        <w:r w:rsidDel="00216BAA">
          <w:fldChar w:fldCharType="separate"/>
        </w:r>
        <w:r w:rsidDel="00216BAA">
          <w:fldChar w:fldCharType="end"/>
        </w:r>
        <w:r w:rsidR="00FF3175" w:rsidDel="00216BAA">
          <w:fldChar w:fldCharType="begin"/>
        </w:r>
        <w:r w:rsidR="00FF3175" w:rsidDel="00216BAA">
          <w:fldChar w:fldCharType="separate"/>
        </w:r>
        <w:r w:rsidR="00FF3175" w:rsidDel="00216BAA">
          <w:fldChar w:fldCharType="end"/>
        </w:r>
      </w:del>
      <w:ins w:id="256" w:author="Iraj Sodagar" w:date="2021-11-15T14:57:00Z">
        <w:r w:rsidR="00FF3175">
          <w:rPr>
            <w:lang w:val="en-US"/>
          </w:rPr>
          <w:t>Procedures</w:t>
        </w:r>
        <w:r w:rsidR="00FF3175">
          <w:rPr>
            <w:rFonts w:hint="eastAsia"/>
            <w:lang w:val="en-US"/>
          </w:rPr>
          <w:t>:</w:t>
        </w:r>
      </w:ins>
    </w:p>
    <w:p w14:paraId="4802AD37" w14:textId="2196C203" w:rsidR="00FF3175" w:rsidRDefault="00FA2A0E" w:rsidP="00D07559">
      <w:pPr>
        <w:pStyle w:val="B1"/>
        <w:numPr>
          <w:ilvl w:val="0"/>
          <w:numId w:val="14"/>
        </w:numPr>
        <w:rPr>
          <w:ins w:id="257" w:author="Iraj Sodagar" w:date="2021-11-15T17:53:00Z"/>
        </w:rPr>
        <w:pPrChange w:id="258" w:author="Iraj Sodagar" w:date="2021-11-15T17:53:00Z">
          <w:pPr>
            <w:pStyle w:val="B1"/>
          </w:pPr>
        </w:pPrChange>
      </w:pPr>
      <w:ins w:id="259" w:author="Iraj Sodagar" w:date="2021-11-15T17:54:00Z">
        <w:r>
          <w:t>The</w:t>
        </w:r>
      </w:ins>
      <w:ins w:id="260" w:author="Iraj Sodagar" w:date="2021-11-15T14:57:00Z">
        <w:r w:rsidR="00FF3175" w:rsidRPr="00633479">
          <w:rPr>
            <w:rFonts w:hint="eastAsia"/>
          </w:rPr>
          <w:t xml:space="preserve"> </w:t>
        </w:r>
        <w:r w:rsidR="00FF3175" w:rsidRPr="00633479">
          <w:t>EDG</w:t>
        </w:r>
        <w:r w:rsidR="00FF3175" w:rsidRPr="00633479">
          <w:rPr>
            <w:rFonts w:hint="eastAsia"/>
          </w:rPr>
          <w:t xml:space="preserve">AR </w:t>
        </w:r>
      </w:ins>
      <w:ins w:id="261" w:author="Iraj Sodagar" w:date="2021-11-15T17:52:00Z">
        <w:r w:rsidR="006E04EC">
          <w:t xml:space="preserve">Application requests to start a session </w:t>
        </w:r>
        <w:r w:rsidR="00D07559">
          <w:t>through EDGE</w:t>
        </w:r>
      </w:ins>
      <w:ins w:id="262" w:author="Iraj Sodagar" w:date="2021-11-15T14:57:00Z">
        <w:r w:rsidR="00FF3175" w:rsidRPr="00633479">
          <w:rPr>
            <w:rFonts w:hint="eastAsia"/>
          </w:rPr>
          <w:t>.</w:t>
        </w:r>
      </w:ins>
    </w:p>
    <w:p w14:paraId="25C55926" w14:textId="20BFE8F6" w:rsidR="00D07559" w:rsidRDefault="00D07559" w:rsidP="00D07559">
      <w:pPr>
        <w:pStyle w:val="B1"/>
        <w:numPr>
          <w:ilvl w:val="0"/>
          <w:numId w:val="14"/>
        </w:numPr>
        <w:rPr>
          <w:ins w:id="263" w:author="Iraj Sodagar" w:date="2021-11-15T17:53:00Z"/>
        </w:rPr>
      </w:pPr>
      <w:ins w:id="264" w:author="Iraj Sodagar" w:date="2021-11-15T17:53:00Z">
        <w:r>
          <w:t>The EDGE negotiates with the Scene Composite Generator (SCG) and the sender UE to establish the session.</w:t>
        </w:r>
      </w:ins>
    </w:p>
    <w:p w14:paraId="7D58F3E3" w14:textId="2F9DB420" w:rsidR="00D07559" w:rsidRDefault="00D07559" w:rsidP="00D07559">
      <w:pPr>
        <w:pStyle w:val="B1"/>
        <w:numPr>
          <w:ilvl w:val="0"/>
          <w:numId w:val="14"/>
        </w:numPr>
        <w:rPr>
          <w:ins w:id="265" w:author="Iraj Sodagar" w:date="2021-11-15T17:54:00Z"/>
        </w:rPr>
      </w:pPr>
      <w:ins w:id="266" w:author="Iraj Sodagar" w:date="2021-11-15T17:53:00Z">
        <w:r>
          <w:t>The EDGE</w:t>
        </w:r>
      </w:ins>
      <w:ins w:id="267" w:author="Iraj Sodagar" w:date="2021-11-15T17:54:00Z">
        <w:r>
          <w:t xml:space="preserve"> acknowledge the session establishment </w:t>
        </w:r>
        <w:r w:rsidR="00FA2A0E">
          <w:t>to the EDGAR UE.</w:t>
        </w:r>
      </w:ins>
    </w:p>
    <w:p w14:paraId="7408EDCE" w14:textId="22C73F41" w:rsidR="00F9458D" w:rsidRDefault="00F9458D" w:rsidP="00F9458D">
      <w:pPr>
        <w:pStyle w:val="B1"/>
        <w:ind w:left="284" w:firstLine="0"/>
        <w:rPr>
          <w:ins w:id="268" w:author="Iraj Sodagar" w:date="2021-11-15T18:45:00Z"/>
        </w:rPr>
        <w:pPrChange w:id="269" w:author="Iraj Sodagar" w:date="2021-11-15T18:45:00Z">
          <w:pPr>
            <w:pStyle w:val="B1"/>
            <w:numPr>
              <w:numId w:val="14"/>
            </w:numPr>
            <w:ind w:left="644" w:hanging="360"/>
          </w:pPr>
        </w:pPrChange>
      </w:pPr>
      <w:ins w:id="270" w:author="Iraj Sodagar" w:date="2021-11-15T18:45:00Z">
        <w:r>
          <w:lastRenderedPageBreak/>
          <w:t xml:space="preserve">Media </w:t>
        </w:r>
      </w:ins>
      <w:ins w:id="271" w:author="Iraj Sodagar" w:date="2021-11-15T18:53:00Z">
        <w:r w:rsidR="00B82787">
          <w:t>pipeline</w:t>
        </w:r>
      </w:ins>
      <w:ins w:id="272" w:author="Iraj Sodagar" w:date="2021-11-15T18:45:00Z">
        <w:r>
          <w:t xml:space="preserve"> configuration:</w:t>
        </w:r>
      </w:ins>
    </w:p>
    <w:p w14:paraId="5013EA98" w14:textId="4F68CD11" w:rsidR="00FA2A0E" w:rsidRDefault="00FA2A0E" w:rsidP="00D07559">
      <w:pPr>
        <w:pStyle w:val="B1"/>
        <w:numPr>
          <w:ilvl w:val="0"/>
          <w:numId w:val="14"/>
        </w:numPr>
        <w:rPr>
          <w:ins w:id="273" w:author="Iraj Sodagar" w:date="2021-11-15T18:46:00Z"/>
        </w:rPr>
      </w:pPr>
      <w:ins w:id="274" w:author="Iraj Sodagar" w:date="2021-11-15T17:54:00Z">
        <w:r>
          <w:t>The EDGE and EDGAR UE Media pipelines are</w:t>
        </w:r>
      </w:ins>
      <w:ins w:id="275" w:author="Iraj Sodagar" w:date="2021-11-15T17:55:00Z">
        <w:r>
          <w:t xml:space="preserve"> separately</w:t>
        </w:r>
      </w:ins>
      <w:ins w:id="276" w:author="Iraj Sodagar" w:date="2021-11-15T17:54:00Z">
        <w:r>
          <w:t xml:space="preserve"> configured</w:t>
        </w:r>
      </w:ins>
      <w:ins w:id="277" w:author="Iraj Sodagar" w:date="2021-11-15T17:55:00Z">
        <w:r>
          <w:t>.</w:t>
        </w:r>
      </w:ins>
    </w:p>
    <w:p w14:paraId="028FF0C7" w14:textId="32384DC6" w:rsidR="00F9458D" w:rsidRDefault="00B82787" w:rsidP="00F9458D">
      <w:pPr>
        <w:pStyle w:val="B1"/>
        <w:ind w:left="284" w:firstLine="0"/>
        <w:rPr>
          <w:ins w:id="278" w:author="Iraj Sodagar" w:date="2021-11-15T17:55:00Z"/>
        </w:rPr>
        <w:pPrChange w:id="279" w:author="Iraj Sodagar" w:date="2021-11-15T18:46:00Z">
          <w:pPr>
            <w:pStyle w:val="B1"/>
            <w:numPr>
              <w:numId w:val="14"/>
            </w:numPr>
            <w:ind w:left="644" w:hanging="360"/>
          </w:pPr>
        </w:pPrChange>
      </w:pPr>
      <w:ins w:id="280" w:author="Iraj Sodagar" w:date="2021-11-15T18:54:00Z">
        <w:r>
          <w:t>The c</w:t>
        </w:r>
      </w:ins>
      <w:ins w:id="281" w:author="Iraj Sodagar" w:date="2021-11-15T18:46:00Z">
        <w:r w:rsidR="00F9458D">
          <w:t>onversational stage starts here:</w:t>
        </w:r>
      </w:ins>
    </w:p>
    <w:p w14:paraId="5C5BAA1E" w14:textId="3C737136" w:rsidR="00FA2A0E" w:rsidRDefault="00FA2A0E" w:rsidP="00D07559">
      <w:pPr>
        <w:pStyle w:val="B1"/>
        <w:numPr>
          <w:ilvl w:val="0"/>
          <w:numId w:val="14"/>
        </w:numPr>
        <w:rPr>
          <w:ins w:id="282" w:author="Iraj Sodagar" w:date="2021-11-15T18:46:00Z"/>
        </w:rPr>
      </w:pPr>
      <w:ins w:id="283" w:author="Iraj Sodagar" w:date="2021-11-15T17:55:00Z">
        <w:r>
          <w:t>The ED</w:t>
        </w:r>
        <w:r w:rsidR="00A466BD">
          <w:t>GAR Application request</w:t>
        </w:r>
      </w:ins>
      <w:ins w:id="284" w:author="Iraj Sodagar" w:date="2021-11-15T18:54:00Z">
        <w:r w:rsidR="00B82787">
          <w:t>s</w:t>
        </w:r>
      </w:ins>
      <w:ins w:id="285" w:author="Iraj Sodagar" w:date="2021-11-15T17:55:00Z">
        <w:r w:rsidR="00A466BD">
          <w:t xml:space="preserve"> the start of </w:t>
        </w:r>
      </w:ins>
      <w:ins w:id="286" w:author="Iraj Sodagar" w:date="2021-11-15T18:54:00Z">
        <w:r w:rsidR="00B82787">
          <w:t xml:space="preserve">the </w:t>
        </w:r>
      </w:ins>
      <w:ins w:id="287" w:author="Iraj Sodagar" w:date="2021-11-15T17:55:00Z">
        <w:r w:rsidR="00A466BD">
          <w:t>session.</w:t>
        </w:r>
      </w:ins>
    </w:p>
    <w:p w14:paraId="46E71BB4" w14:textId="33CAFE62" w:rsidR="00F9458D" w:rsidRDefault="00525485" w:rsidP="00F9458D">
      <w:pPr>
        <w:pStyle w:val="B1"/>
        <w:ind w:left="284" w:firstLine="0"/>
        <w:rPr>
          <w:ins w:id="288" w:author="Iraj Sodagar" w:date="2021-11-15T18:47:00Z"/>
        </w:rPr>
      </w:pPr>
      <w:ins w:id="289" w:author="Iraj Sodagar" w:date="2021-11-15T18:46:00Z">
        <w:r>
          <w:t>AR data are provided to the EDGE in a par</w:t>
        </w:r>
      </w:ins>
      <w:ins w:id="290" w:author="Iraj Sodagar" w:date="2021-11-15T18:47:00Z">
        <w:r>
          <w:t xml:space="preserve">allel loop with </w:t>
        </w:r>
      </w:ins>
      <w:ins w:id="291" w:author="Iraj Sodagar" w:date="2021-11-15T18:48:00Z">
        <w:r w:rsidR="002F16C4">
          <w:t>the virtual conference loop</w:t>
        </w:r>
      </w:ins>
      <w:ins w:id="292" w:author="Iraj Sodagar" w:date="2021-11-15T18:47:00Z">
        <w:r>
          <w:t>, in stage</w:t>
        </w:r>
      </w:ins>
      <w:ins w:id="293" w:author="Iraj Sodagar" w:date="2021-11-15T18:54:00Z">
        <w:r w:rsidR="00B82787">
          <w:t>s</w:t>
        </w:r>
      </w:ins>
      <w:ins w:id="294" w:author="Iraj Sodagar" w:date="2021-11-15T18:47:00Z">
        <w:r>
          <w:t xml:space="preserve"> </w:t>
        </w:r>
        <w:r w:rsidR="000B71BF">
          <w:t>6-8:</w:t>
        </w:r>
      </w:ins>
    </w:p>
    <w:p w14:paraId="499A7530" w14:textId="0D8DC04F" w:rsidR="000B71BF" w:rsidRDefault="000B71BF" w:rsidP="000B71BF">
      <w:pPr>
        <w:pStyle w:val="B1"/>
        <w:numPr>
          <w:ilvl w:val="0"/>
          <w:numId w:val="14"/>
        </w:numPr>
        <w:rPr>
          <w:ins w:id="295" w:author="Iraj Sodagar" w:date="2021-11-15T18:47:00Z"/>
        </w:rPr>
      </w:pPr>
      <w:ins w:id="296" w:author="Iraj Sodagar" w:date="2021-11-15T18:47:00Z">
        <w:r>
          <w:t xml:space="preserve">The AR Runtime sends the AR data to </w:t>
        </w:r>
      </w:ins>
      <w:ins w:id="297" w:author="Iraj Sodagar" w:date="2021-11-15T18:54:00Z">
        <w:r w:rsidR="00B82787">
          <w:t xml:space="preserve">the </w:t>
        </w:r>
      </w:ins>
      <w:ins w:id="298" w:author="Iraj Sodagar" w:date="2021-11-15T18:47:00Z">
        <w:r>
          <w:t>Application.</w:t>
        </w:r>
      </w:ins>
    </w:p>
    <w:p w14:paraId="458E84B5" w14:textId="12174DD9" w:rsidR="000B71BF" w:rsidRDefault="000B71BF" w:rsidP="000B71BF">
      <w:pPr>
        <w:pStyle w:val="B1"/>
        <w:numPr>
          <w:ilvl w:val="0"/>
          <w:numId w:val="14"/>
        </w:numPr>
        <w:rPr>
          <w:ins w:id="299" w:author="Iraj Sodagar" w:date="2021-11-15T18:47:00Z"/>
        </w:rPr>
      </w:pPr>
      <w:ins w:id="300" w:author="Iraj Sodagar" w:date="2021-11-15T18:47:00Z">
        <w:r>
          <w:t>The Application proces</w:t>
        </w:r>
      </w:ins>
      <w:ins w:id="301" w:author="Iraj Sodagar" w:date="2021-11-15T18:54:00Z">
        <w:r w:rsidR="00B82787">
          <w:t>se</w:t>
        </w:r>
      </w:ins>
      <w:ins w:id="302" w:author="Iraj Sodagar" w:date="2021-11-15T18:47:00Z">
        <w:r>
          <w:t>s the data and send it to the Media Client.</w:t>
        </w:r>
      </w:ins>
    </w:p>
    <w:p w14:paraId="713F3EDD" w14:textId="1DAAC8FD" w:rsidR="000B71BF" w:rsidRDefault="000B71BF" w:rsidP="000B71BF">
      <w:pPr>
        <w:pStyle w:val="B1"/>
        <w:numPr>
          <w:ilvl w:val="0"/>
          <w:numId w:val="14"/>
        </w:numPr>
        <w:rPr>
          <w:ins w:id="303" w:author="Iraj Sodagar" w:date="2021-11-15T18:48:00Z"/>
        </w:rPr>
      </w:pPr>
      <w:ins w:id="304" w:author="Iraj Sodagar" w:date="2021-11-15T18:48:00Z">
        <w:r>
          <w:t xml:space="preserve">The </w:t>
        </w:r>
      </w:ins>
      <w:ins w:id="305" w:author="Iraj Sodagar" w:date="2021-11-15T18:54:00Z">
        <w:r w:rsidR="00B82787">
          <w:t>M</w:t>
        </w:r>
      </w:ins>
      <w:ins w:id="306" w:author="Iraj Sodagar" w:date="2021-11-15T18:48:00Z">
        <w:r>
          <w:t>edia Client stream</w:t>
        </w:r>
      </w:ins>
      <w:ins w:id="307" w:author="Iraj Sodagar" w:date="2021-11-15T18:54:00Z">
        <w:r w:rsidR="00B82787">
          <w:t>s</w:t>
        </w:r>
      </w:ins>
      <w:ins w:id="308" w:author="Iraj Sodagar" w:date="2021-11-15T18:48:00Z">
        <w:r>
          <w:t xml:space="preserve"> </w:t>
        </w:r>
      </w:ins>
      <w:ins w:id="309" w:author="Iraj Sodagar" w:date="2021-11-15T18:55:00Z">
        <w:r w:rsidR="00B82787">
          <w:t xml:space="preserve">up </w:t>
        </w:r>
      </w:ins>
      <w:ins w:id="310" w:author="Iraj Sodagar" w:date="2021-11-15T18:48:00Z">
        <w:r>
          <w:t>the AR data</w:t>
        </w:r>
      </w:ins>
      <w:ins w:id="311" w:author="Iraj Sodagar" w:date="2021-11-15T18:54:00Z">
        <w:r w:rsidR="00B82787">
          <w:t xml:space="preserve"> to the Edge</w:t>
        </w:r>
      </w:ins>
      <w:ins w:id="312" w:author="Iraj Sodagar" w:date="2021-11-15T18:48:00Z">
        <w:r>
          <w:t>.</w:t>
        </w:r>
      </w:ins>
    </w:p>
    <w:p w14:paraId="4A2A08A5" w14:textId="2AA7E7E5" w:rsidR="000B71BF" w:rsidRDefault="002F16C4" w:rsidP="00F9458D">
      <w:pPr>
        <w:pStyle w:val="B1"/>
        <w:ind w:left="284" w:firstLine="0"/>
        <w:rPr>
          <w:ins w:id="313" w:author="Iraj Sodagar" w:date="2021-11-15T18:48:00Z"/>
        </w:rPr>
      </w:pPr>
      <w:ins w:id="314" w:author="Iraj Sodagar" w:date="2021-11-15T18:48:00Z">
        <w:r>
          <w:t>The virtual conference loop</w:t>
        </w:r>
        <w:r w:rsidR="00DA4BCA">
          <w:t>:</w:t>
        </w:r>
      </w:ins>
    </w:p>
    <w:p w14:paraId="72B173D8" w14:textId="15150B5F" w:rsidR="00DA4BCA" w:rsidRDefault="00DA4BCA" w:rsidP="00DA4BCA">
      <w:pPr>
        <w:pStyle w:val="B1"/>
        <w:numPr>
          <w:ilvl w:val="0"/>
          <w:numId w:val="14"/>
        </w:numPr>
        <w:rPr>
          <w:ins w:id="315" w:author="Iraj Sodagar" w:date="2021-11-15T18:49:00Z"/>
        </w:rPr>
      </w:pPr>
      <w:ins w:id="316" w:author="Iraj Sodagar" w:date="2021-11-15T18:49:00Z">
        <w:r>
          <w:t>The sender UE stream</w:t>
        </w:r>
      </w:ins>
      <w:ins w:id="317" w:author="Iraj Sodagar" w:date="2021-11-15T18:54:00Z">
        <w:r w:rsidR="00B82787">
          <w:t>s</w:t>
        </w:r>
      </w:ins>
      <w:ins w:id="318" w:author="Iraj Sodagar" w:date="2021-11-15T18:55:00Z">
        <w:r w:rsidR="006A562D">
          <w:t xml:space="preserve"> up </w:t>
        </w:r>
      </w:ins>
      <w:ins w:id="319" w:author="Iraj Sodagar" w:date="2021-11-15T18:49:00Z">
        <w:r>
          <w:t>its encoded media to the Scene Graph Compositor (SGC).</w:t>
        </w:r>
      </w:ins>
    </w:p>
    <w:p w14:paraId="1CB61CE8" w14:textId="5ADC0E42" w:rsidR="00DA4BCA" w:rsidRDefault="00DA4BCA" w:rsidP="00DA4BCA">
      <w:pPr>
        <w:pStyle w:val="B1"/>
        <w:numPr>
          <w:ilvl w:val="0"/>
          <w:numId w:val="14"/>
        </w:numPr>
        <w:rPr>
          <w:ins w:id="320" w:author="Iraj Sodagar" w:date="2021-11-15T18:49:00Z"/>
        </w:rPr>
      </w:pPr>
      <w:ins w:id="321" w:author="Iraj Sodagar" w:date="2021-11-15T18:49:00Z">
        <w:r>
          <w:t xml:space="preserve">Parallel to </w:t>
        </w:r>
        <w:r>
          <w:t>9</w:t>
        </w:r>
        <w:r>
          <w:t>, the sender UE streams</w:t>
        </w:r>
      </w:ins>
      <w:ins w:id="322" w:author="Iraj Sodagar" w:date="2021-11-15T18:55:00Z">
        <w:r w:rsidR="006A562D">
          <w:t xml:space="preserve"> up</w:t>
        </w:r>
      </w:ins>
      <w:ins w:id="323" w:author="Iraj Sodagar" w:date="2021-11-15T18:49:00Z">
        <w:r>
          <w:t xml:space="preserve"> its AR data to the SGC.</w:t>
        </w:r>
      </w:ins>
    </w:p>
    <w:p w14:paraId="117FB871" w14:textId="77777777" w:rsidR="00DA4BCA" w:rsidRDefault="00DA4BCA" w:rsidP="00DA4BCA">
      <w:pPr>
        <w:pStyle w:val="B1"/>
        <w:numPr>
          <w:ilvl w:val="0"/>
          <w:numId w:val="14"/>
        </w:numPr>
        <w:rPr>
          <w:ins w:id="324" w:author="Iraj Sodagar" w:date="2021-11-15T18:49:00Z"/>
        </w:rPr>
      </w:pPr>
      <w:ins w:id="325" w:author="Iraj Sodagar" w:date="2021-11-15T18:49:00Z">
        <w:r>
          <w:t>Using all streamed media and AR data from various participants, the SCG creates the composted scene.</w:t>
        </w:r>
      </w:ins>
    </w:p>
    <w:p w14:paraId="6BD37774" w14:textId="77777777" w:rsidR="00DA4BCA" w:rsidRDefault="00DA4BCA" w:rsidP="00DA4BCA">
      <w:pPr>
        <w:pStyle w:val="B1"/>
        <w:numPr>
          <w:ilvl w:val="0"/>
          <w:numId w:val="14"/>
        </w:numPr>
        <w:rPr>
          <w:ins w:id="326" w:author="Iraj Sodagar" w:date="2021-11-15T18:49:00Z"/>
        </w:rPr>
      </w:pPr>
      <w:ins w:id="327" w:author="Iraj Sodagar" w:date="2021-11-15T18:49:00Z">
        <w:r>
          <w:t>The composted scene and media components are delivered to the EDGE.</w:t>
        </w:r>
      </w:ins>
    </w:p>
    <w:p w14:paraId="2A9A8405" w14:textId="325630B3" w:rsidR="00DA4BCA" w:rsidRDefault="00DA4BCA" w:rsidP="00DA4BCA">
      <w:pPr>
        <w:pStyle w:val="B1"/>
        <w:numPr>
          <w:ilvl w:val="0"/>
          <w:numId w:val="14"/>
        </w:numPr>
        <w:rPr>
          <w:ins w:id="328" w:author="Iraj Sodagar" w:date="2021-11-15T18:49:00Z"/>
        </w:rPr>
      </w:pPr>
      <w:ins w:id="329" w:author="Iraj Sodagar" w:date="2021-11-15T18:49:00Z">
        <w:r>
          <w:t xml:space="preserve">The EDGE parses the scene description and media components, partially render the </w:t>
        </w:r>
        <w:r w:rsidR="00C11FA2">
          <w:t>scene,</w:t>
        </w:r>
        <w:r>
          <w:t xml:space="preserve"> and create a simple scene description as well as the media component.</w:t>
        </w:r>
      </w:ins>
    </w:p>
    <w:p w14:paraId="06781091" w14:textId="446FC42C" w:rsidR="00DA4BCA" w:rsidRDefault="00C11FA2" w:rsidP="00C11FA2">
      <w:pPr>
        <w:pStyle w:val="B1"/>
        <w:numPr>
          <w:ilvl w:val="0"/>
          <w:numId w:val="14"/>
        </w:numPr>
        <w:rPr>
          <w:ins w:id="330" w:author="Iraj Sodagar" w:date="2021-11-15T18:50:00Z"/>
        </w:rPr>
      </w:pPr>
      <w:ins w:id="331" w:author="Iraj Sodagar" w:date="2021-11-15T18:49:00Z">
        <w:r>
          <w:t xml:space="preserve">The simplified </w:t>
        </w:r>
      </w:ins>
      <w:ins w:id="332" w:author="Iraj Sodagar" w:date="2021-11-15T18:50:00Z">
        <w:r>
          <w:t xml:space="preserve">scene is delivered to </w:t>
        </w:r>
        <w:r w:rsidR="008C679D">
          <w:t xml:space="preserve">the </w:t>
        </w:r>
        <w:r>
          <w:t>Media Client and Scene Manager.</w:t>
        </w:r>
      </w:ins>
    </w:p>
    <w:p w14:paraId="0EC5AA06" w14:textId="598C9CB8" w:rsidR="008C679D" w:rsidRDefault="008C679D" w:rsidP="008C679D">
      <w:pPr>
        <w:pStyle w:val="B1"/>
        <w:ind w:left="284" w:firstLine="0"/>
        <w:rPr>
          <w:ins w:id="333" w:author="Iraj Sodagar" w:date="2021-11-15T17:55:00Z"/>
        </w:rPr>
        <w:pPrChange w:id="334" w:author="Iraj Sodagar" w:date="2021-11-15T18:50:00Z">
          <w:pPr>
            <w:pStyle w:val="B1"/>
            <w:numPr>
              <w:numId w:val="14"/>
            </w:numPr>
            <w:ind w:left="644" w:hanging="360"/>
          </w:pPr>
        </w:pPrChange>
      </w:pPr>
      <w:ins w:id="335" w:author="Iraj Sodagar" w:date="2021-11-15T18:50:00Z">
        <w:r>
          <w:t>Media session loop:</w:t>
        </w:r>
      </w:ins>
    </w:p>
    <w:p w14:paraId="6F466F29" w14:textId="471BE067" w:rsidR="00A466BD" w:rsidRDefault="00A466BD" w:rsidP="008C679D">
      <w:pPr>
        <w:pStyle w:val="B1"/>
        <w:numPr>
          <w:ilvl w:val="0"/>
          <w:numId w:val="14"/>
        </w:numPr>
        <w:ind w:left="1004"/>
        <w:rPr>
          <w:ins w:id="336" w:author="Iraj Sodagar" w:date="2021-11-15T17:57:00Z"/>
        </w:rPr>
        <w:pPrChange w:id="337" w:author="Iraj Sodagar" w:date="2021-11-15T18:51:00Z">
          <w:pPr>
            <w:pStyle w:val="B1"/>
            <w:numPr>
              <w:numId w:val="14"/>
            </w:numPr>
            <w:ind w:left="644" w:hanging="360"/>
          </w:pPr>
        </w:pPrChange>
      </w:pPr>
      <w:ins w:id="338" w:author="Iraj Sodagar" w:date="2021-11-15T17:55:00Z">
        <w:r>
          <w:t xml:space="preserve">The </w:t>
        </w:r>
      </w:ins>
      <w:ins w:id="339" w:author="Iraj Sodagar" w:date="2021-11-15T17:56:00Z">
        <w:r w:rsidR="00356BFC">
          <w:t xml:space="preserve">EDGAR </w:t>
        </w:r>
      </w:ins>
      <w:ins w:id="340" w:author="Iraj Sodagar" w:date="2021-11-15T17:55:00Z">
        <w:r>
          <w:t xml:space="preserve">AR Runtime captures the media </w:t>
        </w:r>
      </w:ins>
      <w:ins w:id="341" w:author="Iraj Sodagar" w:date="2021-11-15T17:56:00Z">
        <w:r w:rsidR="00B971DD">
          <w:t>and proces</w:t>
        </w:r>
      </w:ins>
      <w:ins w:id="342" w:author="Iraj Sodagar" w:date="2021-11-15T18:55:00Z">
        <w:r w:rsidR="006A562D">
          <w:t>se</w:t>
        </w:r>
      </w:ins>
      <w:ins w:id="343" w:author="Iraj Sodagar" w:date="2021-11-15T17:56:00Z">
        <w:r w:rsidR="00B971DD">
          <w:t xml:space="preserve">s </w:t>
        </w:r>
      </w:ins>
      <w:ins w:id="344" w:author="Iraj Sodagar" w:date="2021-11-15T17:57:00Z">
        <w:r w:rsidR="00356BFC">
          <w:t>them.</w:t>
        </w:r>
      </w:ins>
    </w:p>
    <w:p w14:paraId="35FF775F" w14:textId="0A042C77" w:rsidR="00356BFC" w:rsidRDefault="00356BFC" w:rsidP="008C679D">
      <w:pPr>
        <w:pStyle w:val="B1"/>
        <w:numPr>
          <w:ilvl w:val="0"/>
          <w:numId w:val="14"/>
        </w:numPr>
        <w:ind w:left="1004"/>
        <w:rPr>
          <w:ins w:id="345" w:author="Iraj Sodagar" w:date="2021-11-15T17:57:00Z"/>
        </w:rPr>
        <w:pPrChange w:id="346" w:author="Iraj Sodagar" w:date="2021-11-15T18:51:00Z">
          <w:pPr>
            <w:pStyle w:val="B1"/>
            <w:numPr>
              <w:numId w:val="14"/>
            </w:numPr>
            <w:ind w:left="644" w:hanging="360"/>
          </w:pPr>
        </w:pPrChange>
      </w:pPr>
      <w:ins w:id="347" w:author="Iraj Sodagar" w:date="2021-11-15T17:57:00Z">
        <w:r>
          <w:t xml:space="preserve">The AR Runtime sends the media </w:t>
        </w:r>
        <w:r w:rsidR="00912C83">
          <w:t>data to the Media Client.</w:t>
        </w:r>
      </w:ins>
    </w:p>
    <w:p w14:paraId="5D2A7E90" w14:textId="1461F383" w:rsidR="00912C83" w:rsidRDefault="00C30F6F" w:rsidP="008C679D">
      <w:pPr>
        <w:pStyle w:val="B1"/>
        <w:ind w:left="644" w:firstLine="0"/>
        <w:rPr>
          <w:ins w:id="348" w:author="Iraj Sodagar" w:date="2021-11-15T17:58:00Z"/>
        </w:rPr>
        <w:pPrChange w:id="349" w:author="Iraj Sodagar" w:date="2021-11-15T18:51:00Z">
          <w:pPr>
            <w:pStyle w:val="B1"/>
            <w:ind w:left="284" w:firstLine="0"/>
          </w:pPr>
        </w:pPrChange>
      </w:pPr>
      <w:ins w:id="350" w:author="Iraj Sodagar" w:date="2021-11-15T17:58:00Z">
        <w:r>
          <w:t>In parallel to 7:</w:t>
        </w:r>
      </w:ins>
    </w:p>
    <w:p w14:paraId="3804DFB1" w14:textId="0969287A" w:rsidR="003629DE" w:rsidRDefault="007E15F6" w:rsidP="008C679D">
      <w:pPr>
        <w:pStyle w:val="B1"/>
        <w:numPr>
          <w:ilvl w:val="0"/>
          <w:numId w:val="14"/>
        </w:numPr>
        <w:ind w:left="1004"/>
        <w:rPr>
          <w:ins w:id="351" w:author="Iraj Sodagar" w:date="2021-11-15T17:59:00Z"/>
        </w:rPr>
        <w:pPrChange w:id="352" w:author="Iraj Sodagar" w:date="2021-11-15T18:51:00Z">
          <w:pPr>
            <w:pStyle w:val="B1"/>
            <w:numPr>
              <w:numId w:val="14"/>
            </w:numPr>
            <w:ind w:left="644" w:hanging="360"/>
          </w:pPr>
        </w:pPrChange>
      </w:pPr>
      <w:ins w:id="353" w:author="Iraj Sodagar" w:date="2021-11-15T17:59:00Z">
        <w:r>
          <w:t>The Media Client encoded the received media data.</w:t>
        </w:r>
      </w:ins>
    </w:p>
    <w:p w14:paraId="22428BF7" w14:textId="47E450EB" w:rsidR="007E15F6" w:rsidRDefault="007E15F6" w:rsidP="008C679D">
      <w:pPr>
        <w:pStyle w:val="B1"/>
        <w:numPr>
          <w:ilvl w:val="0"/>
          <w:numId w:val="14"/>
        </w:numPr>
        <w:ind w:left="1004"/>
        <w:rPr>
          <w:ins w:id="354" w:author="Iraj Sodagar" w:date="2021-11-15T18:00:00Z"/>
        </w:rPr>
        <w:pPrChange w:id="355" w:author="Iraj Sodagar" w:date="2021-11-15T18:51:00Z">
          <w:pPr>
            <w:pStyle w:val="B1"/>
            <w:numPr>
              <w:numId w:val="14"/>
            </w:numPr>
            <w:ind w:left="644" w:hanging="360"/>
          </w:pPr>
        </w:pPrChange>
      </w:pPr>
      <w:ins w:id="356" w:author="Iraj Sodagar" w:date="2021-11-15T18:00:00Z">
        <w:r>
          <w:t>The Media Client stream</w:t>
        </w:r>
      </w:ins>
      <w:ins w:id="357" w:author="Iraj Sodagar" w:date="2021-11-15T18:55:00Z">
        <w:r w:rsidR="006A562D">
          <w:t>s</w:t>
        </w:r>
      </w:ins>
      <w:ins w:id="358" w:author="Iraj Sodagar" w:date="2021-11-15T18:00:00Z">
        <w:r>
          <w:t xml:space="preserve"> </w:t>
        </w:r>
      </w:ins>
      <w:ins w:id="359" w:author="Iraj Sodagar" w:date="2021-11-15T18:56:00Z">
        <w:r w:rsidR="006A562D">
          <w:t xml:space="preserve">up </w:t>
        </w:r>
      </w:ins>
      <w:ins w:id="360" w:author="Iraj Sodagar" w:date="2021-11-15T18:00:00Z">
        <w:r>
          <w:t>the encoded media.</w:t>
        </w:r>
      </w:ins>
    </w:p>
    <w:p w14:paraId="347E9A7E" w14:textId="35403C0E" w:rsidR="009837CB" w:rsidRDefault="009837CB" w:rsidP="008C679D">
      <w:pPr>
        <w:pStyle w:val="B1"/>
        <w:numPr>
          <w:ilvl w:val="0"/>
          <w:numId w:val="14"/>
        </w:numPr>
        <w:ind w:left="1004"/>
        <w:rPr>
          <w:ins w:id="361" w:author="Iraj Sodagar" w:date="2021-11-15T18:08:00Z"/>
        </w:rPr>
        <w:pPrChange w:id="362" w:author="Iraj Sodagar" w:date="2021-11-15T18:51:00Z">
          <w:pPr>
            <w:pStyle w:val="B1"/>
            <w:numPr>
              <w:numId w:val="14"/>
            </w:numPr>
            <w:ind w:left="644" w:hanging="360"/>
          </w:pPr>
        </w:pPrChange>
      </w:pPr>
      <w:ins w:id="363" w:author="Iraj Sodagar" w:date="2021-11-15T18:07:00Z">
        <w:r>
          <w:t>The simplified scene description and pre</w:t>
        </w:r>
      </w:ins>
      <w:ins w:id="364" w:author="Iraj Sodagar" w:date="2021-11-15T18:08:00Z">
        <w:r>
          <w:t>-rendered media components are streamed to the Media Client.</w:t>
        </w:r>
      </w:ins>
    </w:p>
    <w:p w14:paraId="7C4CA3F3" w14:textId="65936796" w:rsidR="009837CB" w:rsidRDefault="009837CB" w:rsidP="008C679D">
      <w:pPr>
        <w:pStyle w:val="B1"/>
        <w:numPr>
          <w:ilvl w:val="0"/>
          <w:numId w:val="14"/>
        </w:numPr>
        <w:ind w:left="1004"/>
        <w:rPr>
          <w:ins w:id="365" w:author="Iraj Sodagar" w:date="2021-11-15T18:08:00Z"/>
        </w:rPr>
        <w:pPrChange w:id="366" w:author="Iraj Sodagar" w:date="2021-11-15T18:51:00Z">
          <w:pPr>
            <w:pStyle w:val="B1"/>
            <w:numPr>
              <w:numId w:val="14"/>
            </w:numPr>
            <w:ind w:left="644" w:hanging="360"/>
          </w:pPr>
        </w:pPrChange>
      </w:pPr>
      <w:ins w:id="367" w:author="Iraj Sodagar" w:date="2021-11-15T18:08:00Z">
        <w:r>
          <w:t>The Media Client decodes the media streams</w:t>
        </w:r>
      </w:ins>
    </w:p>
    <w:p w14:paraId="3C904341" w14:textId="461D3997" w:rsidR="000C6DD9" w:rsidRDefault="009837CB" w:rsidP="008C679D">
      <w:pPr>
        <w:pStyle w:val="B1"/>
        <w:numPr>
          <w:ilvl w:val="0"/>
          <w:numId w:val="14"/>
        </w:numPr>
        <w:ind w:left="1004"/>
        <w:rPr>
          <w:ins w:id="368" w:author="Iraj Sodagar" w:date="2021-11-15T18:11:00Z"/>
        </w:rPr>
        <w:pPrChange w:id="369" w:author="Iraj Sodagar" w:date="2021-11-15T18:51:00Z">
          <w:pPr>
            <w:pStyle w:val="B1"/>
            <w:numPr>
              <w:numId w:val="14"/>
            </w:numPr>
            <w:ind w:left="644" w:hanging="360"/>
          </w:pPr>
        </w:pPrChange>
      </w:pPr>
      <w:ins w:id="370" w:author="Iraj Sodagar" w:date="2021-11-15T18:09:00Z">
        <w:r>
          <w:t xml:space="preserve">The </w:t>
        </w:r>
        <w:r w:rsidR="00784B9C">
          <w:t xml:space="preserve">Scene </w:t>
        </w:r>
      </w:ins>
      <w:ins w:id="371" w:author="Iraj Sodagar" w:date="2021-11-15T18:56:00Z">
        <w:r w:rsidR="006A562D">
          <w:t>M</w:t>
        </w:r>
      </w:ins>
      <w:ins w:id="372" w:author="Iraj Sodagar" w:date="2021-11-15T18:09:00Z">
        <w:r w:rsidR="00784B9C">
          <w:t>anage</w:t>
        </w:r>
      </w:ins>
      <w:ins w:id="373" w:author="Iraj Sodagar" w:date="2021-11-15T18:56:00Z">
        <w:r w:rsidR="006A562D">
          <w:t>r</w:t>
        </w:r>
      </w:ins>
      <w:ins w:id="374" w:author="Iraj Sodagar" w:date="2021-11-15T18:09:00Z">
        <w:r w:rsidR="00784B9C">
          <w:t xml:space="preserve"> parses the basic scene descriptio</w:t>
        </w:r>
      </w:ins>
      <w:ins w:id="375" w:author="Iraj Sodagar" w:date="2021-11-15T18:56:00Z">
        <w:r w:rsidR="006A562D">
          <w:t xml:space="preserve">n and </w:t>
        </w:r>
      </w:ins>
      <w:ins w:id="376" w:author="Iraj Sodagar" w:date="2021-11-15T18:09:00Z">
        <w:r w:rsidR="00784B9C">
          <w:t>compos</w:t>
        </w:r>
      </w:ins>
      <w:ins w:id="377" w:author="Iraj Sodagar" w:date="2021-11-15T18:56:00Z">
        <w:r w:rsidR="006A562D">
          <w:t>e</w:t>
        </w:r>
      </w:ins>
      <w:ins w:id="378" w:author="Iraj Sodagar" w:date="2021-11-15T18:58:00Z">
        <w:r w:rsidR="001A72A7">
          <w:t>s</w:t>
        </w:r>
      </w:ins>
      <w:ins w:id="379" w:author="Iraj Sodagar" w:date="2021-11-15T18:09:00Z">
        <w:r w:rsidR="00784B9C">
          <w:t xml:space="preserve"> the scene</w:t>
        </w:r>
      </w:ins>
      <w:ins w:id="380" w:author="Iraj Sodagar" w:date="2021-11-15T18:11:00Z">
        <w:r w:rsidR="00E95A37">
          <w:t>.</w:t>
        </w:r>
      </w:ins>
    </w:p>
    <w:p w14:paraId="56B3A8AA" w14:textId="2FCC976E" w:rsidR="00E95A37" w:rsidRDefault="00E95A37" w:rsidP="008C679D">
      <w:pPr>
        <w:pStyle w:val="B1"/>
        <w:numPr>
          <w:ilvl w:val="0"/>
          <w:numId w:val="14"/>
        </w:numPr>
        <w:ind w:left="1004"/>
        <w:rPr>
          <w:ins w:id="381" w:author="Iraj Sodagar" w:date="2021-11-15T17:58:00Z"/>
        </w:rPr>
        <w:pPrChange w:id="382" w:author="Iraj Sodagar" w:date="2021-11-15T18:51:00Z">
          <w:pPr>
            <w:pStyle w:val="B1"/>
            <w:numPr>
              <w:numId w:val="14"/>
            </w:numPr>
            <w:ind w:left="644" w:hanging="360"/>
          </w:pPr>
        </w:pPrChange>
      </w:pPr>
      <w:ins w:id="383" w:author="Iraj Sodagar" w:date="2021-11-15T18:11:00Z">
        <w:r>
          <w:t>The AR manager after correcting the pose, renders the immersive scene</w:t>
        </w:r>
      </w:ins>
      <w:ins w:id="384" w:author="Iraj Sodagar" w:date="2021-11-15T18:56:00Z">
        <w:r w:rsidR="00E31F61">
          <w:t xml:space="preserve"> including</w:t>
        </w:r>
      </w:ins>
      <w:ins w:id="385" w:author="Iraj Sodagar" w:date="2021-11-15T18:11:00Z">
        <w:r>
          <w:t xml:space="preserve"> the registration of AR content into the real world.</w:t>
        </w:r>
      </w:ins>
    </w:p>
    <w:p w14:paraId="100C8002" w14:textId="77777777" w:rsidR="004C74B9" w:rsidRPr="00F46BFB" w:rsidRDefault="004C74B9">
      <w:pPr>
        <w:pStyle w:val="Heading3"/>
        <w:rPr>
          <w:ins w:id="386" w:author="Iraj Sodagar" w:date="2021-11-15T14:55:00Z"/>
        </w:rPr>
        <w:pPrChange w:id="387" w:author="Iraj Sodagar" w:date="2021-11-15T14:55:00Z">
          <w:pPr/>
        </w:pPrChange>
      </w:pPr>
    </w:p>
    <w:p w14:paraId="62FEE227" w14:textId="697454C3" w:rsidR="005A63E0" w:rsidDel="00DB0447" w:rsidRDefault="005A63E0" w:rsidP="001913A2">
      <w:pPr>
        <w:rPr>
          <w:del w:id="388" w:author="Iraj Sodagar" w:date="2021-11-15T14:27:00Z"/>
        </w:rPr>
      </w:pPr>
      <w:del w:id="389" w:author="Iraj Sodagar" w:date="2021-11-15T14:27:00Z">
        <w:r w:rsidDel="00DB0447">
          <w:delText>The use-case may be extended to bi-directional/symmetric case by adding a 3D camera on the receiver side and AR glasses on the sender side and applying a similar workflow.</w:delText>
        </w:r>
        <w:r w:rsidR="00A4626E" w:rsidDel="00DB0447">
          <w:delText xml:space="preserve"> For the case of EDGAR UE, the immersive media is further pre-rendered in the 5G System and transmitted to the UE. In addition, further media processing such as main scene management and composition are processed in cloud/edge. </w:delText>
        </w:r>
        <w:r w:rsidRPr="00AA287F" w:rsidDel="00DB0447">
          <w:delText xml:space="preserve"> </w:delText>
        </w:r>
      </w:del>
    </w:p>
    <w:p w14:paraId="413C60D9" w14:textId="44180926" w:rsidR="005A63E0" w:rsidDel="00DB0447" w:rsidRDefault="005A63E0" w:rsidP="005A63E0">
      <w:pPr>
        <w:pStyle w:val="TF"/>
        <w:rPr>
          <w:ins w:id="390" w:author="Iraj Sodagar [2]" w:date="2021-11-11T17:12:00Z"/>
          <w:del w:id="391" w:author="Iraj Sodagar" w:date="2021-11-15T14:27:00Z"/>
          <w:lang w:eastAsia="ko-KR"/>
        </w:rPr>
      </w:pPr>
      <w:del w:id="392" w:author="Iraj Sodagar" w:date="2021-11-15T14:27:00Z">
        <w:r w:rsidDel="00DB0447">
          <w:object w:dxaOrig="19410" w:dyaOrig="4680" w14:anchorId="479B8312">
            <v:shape id="_x0000_i1030" type="#_x0000_t75" style="width:485.15pt;height:117pt" o:ole="">
              <v:imagedata r:id="rId18" o:title=""/>
            </v:shape>
            <o:OLEObject Type="Embed" ProgID="Visio.Drawing.15" ShapeID="_x0000_i1030" DrawAspect="Content" ObjectID="_1698508506" r:id="rId19"/>
          </w:object>
        </w:r>
        <w:r w:rsidR="002A2D6C" w:rsidDel="00DB0447">
          <w:object w:dxaOrig="19419" w:dyaOrig="4689" w14:anchorId="331E9E03">
            <v:shape id="_x0000_i1031" type="#_x0000_t75" style="width:485.55pt;height:117.45pt" o:ole="">
              <v:imagedata r:id="rId20" o:title=""/>
            </v:shape>
            <o:OLEObject Type="Embed" ProgID="Visio.Drawing.15" ShapeID="_x0000_i1031" DrawAspect="Content" ObjectID="_1698508507" r:id="rId21"/>
          </w:object>
        </w:r>
        <w:commentRangeStart w:id="393"/>
        <w:r w:rsidDel="00DB0447">
          <w:rPr>
            <w:rFonts w:hint="eastAsia"/>
            <w:lang w:eastAsia="ko-KR"/>
          </w:rPr>
          <w:delText>Figure</w:delText>
        </w:r>
        <w:r w:rsidDel="00DB0447">
          <w:rPr>
            <w:lang w:eastAsia="ko-KR"/>
          </w:rPr>
          <w:delText xml:space="preserve"> 6.5.3-1: Extensions to device architecture of conversational services for STAR UE</w:delText>
        </w:r>
      </w:del>
      <w:ins w:id="394" w:author="Iraj Sodagar [2]" w:date="2021-11-11T17:59:00Z">
        <w:del w:id="395" w:author="Iraj Sodagar" w:date="2021-11-15T14:27:00Z">
          <w:r w:rsidR="009934F5" w:rsidDel="00DB0447">
            <w:rPr>
              <w:lang w:eastAsia="ko-KR"/>
            </w:rPr>
            <w:delText>s</w:delText>
          </w:r>
        </w:del>
      </w:ins>
      <w:ins w:id="396" w:author="Iraj Sodagar [2]" w:date="2021-11-11T18:05:00Z">
        <w:del w:id="397" w:author="Iraj Sodagar" w:date="2021-11-15T14:27:00Z">
          <w:r w:rsidR="009934F5" w:rsidDel="00DB0447">
            <w:rPr>
              <w:lang w:eastAsia="ko-KR"/>
            </w:rPr>
            <w:delText>.</w:delText>
          </w:r>
        </w:del>
      </w:ins>
      <w:commentRangeEnd w:id="393"/>
      <w:del w:id="398" w:author="Iraj Sodagar" w:date="2021-11-15T14:27:00Z">
        <w:r w:rsidR="00723836" w:rsidDel="00DB0447">
          <w:rPr>
            <w:rStyle w:val="CommentReference"/>
            <w:rFonts w:asciiTheme="minorHAnsi" w:eastAsiaTheme="minorEastAsia" w:hAnsiTheme="minorHAnsi" w:cstheme="minorBidi"/>
            <w:b w:val="0"/>
            <w:lang w:eastAsia="ko-KR"/>
          </w:rPr>
          <w:commentReference w:id="393"/>
        </w:r>
      </w:del>
    </w:p>
    <w:p w14:paraId="7EE210BB" w14:textId="4882FEFF" w:rsidR="00B85CBF" w:rsidRPr="00C65756" w:rsidDel="000C4921" w:rsidRDefault="00B85CBF">
      <w:pPr>
        <w:pStyle w:val="Heading3"/>
        <w:rPr>
          <w:ins w:id="399" w:author="Ali El Essaili 1" w:date="2021-11-12T09:43:00Z"/>
          <w:del w:id="400" w:author="Iraj Sodagar" w:date="2021-11-15T14:53:00Z"/>
          <w:lang w:eastAsia="ko-KR"/>
        </w:rPr>
      </w:pPr>
      <w:ins w:id="401" w:author="Ali El Essaili 1" w:date="2021-11-12T09:43:00Z">
        <w:del w:id="402" w:author="Iraj Sodagar" w:date="2021-11-15T14:53:00Z">
          <w:r w:rsidDel="000C4921">
            <w:rPr>
              <w:rFonts w:hint="eastAsia"/>
              <w:lang w:eastAsia="ko-KR"/>
            </w:rPr>
            <w:lastRenderedPageBreak/>
            <w:delText>6</w:delText>
          </w:r>
          <w:r w:rsidDel="000C4921">
            <w:rPr>
              <w:lang w:eastAsia="ko-KR"/>
            </w:rPr>
            <w:delText>.5.x</w:delText>
          </w:r>
          <w:r w:rsidDel="000C4921">
            <w:rPr>
              <w:lang w:eastAsia="ko-KR"/>
            </w:rPr>
            <w:tab/>
            <w:delText>Instantiation #x: STAR and EDGAR</w:delText>
          </w:r>
          <w:r w:rsidRPr="00F06DBB" w:rsidDel="000C4921">
            <w:rPr>
              <w:lang w:eastAsia="ko-KR"/>
            </w:rPr>
            <w:delText xml:space="preserve"> architecture extension</w:delText>
          </w:r>
          <w:r w:rsidDel="000C4921">
            <w:rPr>
              <w:lang w:eastAsia="ko-KR"/>
            </w:rPr>
            <w:delText xml:space="preserve"> with immersive </w:delText>
          </w:r>
        </w:del>
      </w:ins>
      <w:ins w:id="403" w:author="Ali El Essaili 1" w:date="2021-11-12T10:31:00Z">
        <w:del w:id="404" w:author="Iraj Sodagar" w:date="2021-11-15T14:53:00Z">
          <w:r w:rsidR="00A4626E" w:rsidDel="000C4921">
            <w:rPr>
              <w:lang w:eastAsia="ko-KR"/>
            </w:rPr>
            <w:delText>conferencing function</w:delText>
          </w:r>
        </w:del>
      </w:ins>
      <w:ins w:id="405" w:author="Ali El Essaili 1" w:date="2021-11-12T10:20:00Z">
        <w:del w:id="406" w:author="Iraj Sodagar" w:date="2021-11-15T14:53:00Z">
          <w:r w:rsidR="00C65756" w:rsidDel="000C4921">
            <w:rPr>
              <w:lang w:eastAsia="ko-KR"/>
            </w:rPr>
            <w:delText xml:space="preserve"> (ICF)</w:delText>
          </w:r>
        </w:del>
      </w:ins>
    </w:p>
    <w:p w14:paraId="39136B58" w14:textId="76A5A520" w:rsidR="00C65756" w:rsidDel="000C4921" w:rsidRDefault="00C65756">
      <w:pPr>
        <w:pStyle w:val="Heading3"/>
        <w:rPr>
          <w:del w:id="407" w:author="Iraj Sodagar" w:date="2021-11-15T14:53:00Z"/>
          <w:moveTo w:id="408" w:author="Ali El Essaili 1" w:date="2021-11-12T10:24:00Z"/>
        </w:rPr>
        <w:pPrChange w:id="409" w:author="Iraj Sodagar" w:date="2021-11-15T14:53:00Z">
          <w:pPr/>
        </w:pPrChange>
      </w:pPr>
      <w:moveToRangeStart w:id="410" w:author="Ali El Essaili 1" w:date="2021-11-12T10:20:00Z" w:name="move87604865"/>
      <w:moveTo w:id="411" w:author="Ali El Essaili 1" w:date="2021-11-12T10:20:00Z">
        <w:del w:id="412" w:author="Iraj Sodagar" w:date="2021-11-15T14:53:00Z">
          <w:r w:rsidDel="000C4921">
            <w:delText>A network-based Immersive Conference Function (ICF) receives the scene description and the immersive media content and possibly other AR data such as pose from all originating participants</w:delText>
          </w:r>
        </w:del>
      </w:moveTo>
      <w:ins w:id="413" w:author="Ali El Essaili 1" w:date="2021-11-12T10:34:00Z">
        <w:del w:id="414" w:author="Iraj Sodagar" w:date="2021-11-15T14:53:00Z">
          <w:r w:rsidR="00A4626E" w:rsidDel="000C4921">
            <w:delText xml:space="preserve"> as shown in Figure 6.5.X-1</w:delText>
          </w:r>
        </w:del>
      </w:ins>
      <w:moveTo w:id="415" w:author="Ali El Essaili 1" w:date="2021-11-12T10:20:00Z">
        <w:del w:id="416" w:author="Iraj Sodagar" w:date="2021-11-15T14:53:00Z">
          <w:r w:rsidDel="000C4921">
            <w:delText>.  The function generates a combined scene description which describes the scene description of the virtual conference room with the participants.</w:delText>
          </w:r>
        </w:del>
      </w:moveTo>
      <w:moveToRangeEnd w:id="410"/>
      <w:ins w:id="417" w:author="Ali El Essaili 1" w:date="2021-11-12T10:24:00Z">
        <w:del w:id="418" w:author="Iraj Sodagar" w:date="2021-11-15T14:53:00Z">
          <w:r w:rsidDel="000C4921">
            <w:delText xml:space="preserve"> </w:delText>
          </w:r>
        </w:del>
      </w:ins>
      <w:moveToRangeStart w:id="419" w:author="Ali El Essaili 1" w:date="2021-11-12T10:24:00Z" w:name="move87605081"/>
      <w:moveTo w:id="420" w:author="Ali El Essaili 1" w:date="2021-11-12T10:24:00Z">
        <w:del w:id="421" w:author="Iraj Sodagar" w:date="2021-11-15T14:53:00Z">
          <w:r w:rsidDel="000C4921">
            <w:delText>In the case of two participant directly connecting to each other, the ICF is not needed.</w:delText>
          </w:r>
        </w:del>
      </w:moveTo>
    </w:p>
    <w:moveToRangeEnd w:id="419"/>
    <w:p w14:paraId="0D2CEDCF" w14:textId="446CDC28" w:rsidR="001913A2" w:rsidDel="000C4921" w:rsidRDefault="001913A2">
      <w:pPr>
        <w:pStyle w:val="Heading3"/>
        <w:rPr>
          <w:ins w:id="422" w:author="Ali El Essaili 1" w:date="2021-11-12T10:19:00Z"/>
          <w:del w:id="423" w:author="Iraj Sodagar" w:date="2021-11-15T14:53:00Z"/>
        </w:rPr>
        <w:pPrChange w:id="424" w:author="Iraj Sodagar" w:date="2021-11-15T14:53:00Z">
          <w:pPr/>
        </w:pPrChange>
      </w:pPr>
      <w:del w:id="425" w:author="Iraj Sodagar" w:date="2021-11-15T14:53:00Z">
        <w:r w:rsidDel="000C4921">
          <w:delText xml:space="preserve">For the case of EDGAR UE, </w:delText>
        </w:r>
      </w:del>
      <w:ins w:id="426" w:author="Iraj Sodagar [2]" w:date="2021-11-11T17:22:00Z">
        <w:del w:id="427" w:author="Iraj Sodagar" w:date="2021-11-15T14:53:00Z">
          <w:r w:rsidDel="000C4921">
            <w:delText xml:space="preserve">as shown in Figure 6.5.3-2, </w:delText>
          </w:r>
        </w:del>
      </w:ins>
      <w:del w:id="428" w:author="Iraj Sodagar" w:date="2021-11-15T14:53:00Z">
        <w:r w:rsidDel="000C4921">
          <w:delText xml:space="preserve">the </w:delText>
        </w:r>
      </w:del>
      <w:ins w:id="429" w:author="Iraj Sodagar [2]" w:date="2021-11-11T18:08:00Z">
        <w:del w:id="430" w:author="Iraj Sodagar" w:date="2021-11-15T14:53:00Z">
          <w:r w:rsidR="0007598E" w:rsidDel="000C4921">
            <w:delText xml:space="preserve">terminating STAR UE is replaced with the combination of  an EDGAR device and a cloud/Edge network </w:delText>
          </w:r>
        </w:del>
      </w:ins>
      <w:ins w:id="431" w:author="Iraj Sodagar [2]" w:date="2021-11-11T18:09:00Z">
        <w:del w:id="432" w:author="Iraj Sodagar" w:date="2021-11-15T14:53:00Z">
          <w:r w:rsidR="0007598E" w:rsidDel="000C4921">
            <w:delText xml:space="preserve">pre-rendering function. In this case, the </w:delText>
          </w:r>
        </w:del>
      </w:ins>
      <w:del w:id="433" w:author="Iraj Sodagar" w:date="2021-11-15T14:53:00Z">
        <w:r w:rsidDel="000C4921">
          <w:delText xml:space="preserve">immersive media is further pre-rendered in the 5G </w:delText>
        </w:r>
      </w:del>
      <w:ins w:id="434" w:author="Iraj Sodagar [2]" w:date="2021-11-11T17:12:00Z">
        <w:del w:id="435" w:author="Iraj Sodagar" w:date="2021-11-15T14:53:00Z">
          <w:r w:rsidDel="000C4921">
            <w:delText xml:space="preserve">Cloud/Edge </w:delText>
          </w:r>
        </w:del>
      </w:ins>
      <w:del w:id="436" w:author="Iraj Sodagar" w:date="2021-11-15T14:53:00Z">
        <w:r w:rsidDel="000C4921">
          <w:delText xml:space="preserve">System and </w:delText>
        </w:r>
      </w:del>
      <w:ins w:id="437" w:author="Iraj Sodagar [2]" w:date="2021-11-11T17:12:00Z">
        <w:del w:id="438" w:author="Iraj Sodagar" w:date="2021-11-15T14:53:00Z">
          <w:r w:rsidDel="000C4921">
            <w:delText xml:space="preserve">then is </w:delText>
          </w:r>
        </w:del>
      </w:ins>
      <w:del w:id="439" w:author="Iraj Sodagar" w:date="2021-11-15T14:53:00Z">
        <w:r w:rsidDel="000C4921">
          <w:delText xml:space="preserve">transmitted to the </w:delText>
        </w:r>
      </w:del>
      <w:ins w:id="440" w:author="Iraj Sodagar [2]" w:date="2021-11-11T17:12:00Z">
        <w:del w:id="441" w:author="Iraj Sodagar" w:date="2021-11-15T14:53:00Z">
          <w:r w:rsidDel="000C4921">
            <w:delText xml:space="preserve">terminating </w:delText>
          </w:r>
        </w:del>
      </w:ins>
      <w:del w:id="442" w:author="Iraj Sodagar" w:date="2021-11-15T14:53:00Z">
        <w:r w:rsidDel="000C4921">
          <w:delText>UE. In addition, further media processing such as main scene management and composition are processed in cloud/edge.</w:delText>
        </w:r>
      </w:del>
    </w:p>
    <w:moveFromRangeStart w:id="443" w:author="Iraj Sodagar" w:date="2021-11-15T14:28:00Z" w:name="move87878916"/>
    <w:p w14:paraId="01023E4B" w14:textId="063497D2" w:rsidR="00C65756" w:rsidDel="000C4921" w:rsidRDefault="00134C77">
      <w:pPr>
        <w:pStyle w:val="Heading3"/>
        <w:rPr>
          <w:ins w:id="444" w:author="Ali El Essaili 1" w:date="2021-11-12T10:19:00Z"/>
          <w:del w:id="445" w:author="Iraj Sodagar" w:date="2021-11-15T14:53:00Z"/>
          <w:moveFrom w:id="446" w:author="Iraj Sodagar" w:date="2021-11-15T14:28:00Z"/>
        </w:rPr>
        <w:pPrChange w:id="447" w:author="Iraj Sodagar" w:date="2021-11-15T14:53:00Z">
          <w:pPr/>
        </w:pPrChange>
      </w:pPr>
      <w:moveFrom w:id="448" w:author="Iraj Sodagar" w:date="2021-11-15T14:28:00Z">
        <w:ins w:id="449" w:author="Ali El Essaili 1" w:date="2021-11-12T10:19:00Z">
          <w:del w:id="450" w:author="Iraj Sodagar" w:date="2021-11-15T14:53:00Z">
            <w:r w:rsidDel="000C4921">
              <w:object w:dxaOrig="19419" w:dyaOrig="4689" w14:anchorId="21DA1A18">
                <v:shape id="_x0000_i1032" type="#_x0000_t75" style="width:485.55pt;height:117.45pt" o:ole="">
                  <v:imagedata r:id="rId22" o:title=""/>
                </v:shape>
                <o:OLEObject Type="Embed" ProgID="Visio.Drawing.15" ShapeID="_x0000_i1032" DrawAspect="Content" ObjectID="_1698508508" r:id="rId23"/>
              </w:object>
            </w:r>
          </w:del>
        </w:ins>
      </w:moveFrom>
    </w:p>
    <w:p w14:paraId="71EF0E41" w14:textId="3569DDC7" w:rsidR="00C65756" w:rsidDel="000C4921" w:rsidRDefault="00C65756">
      <w:pPr>
        <w:pStyle w:val="Heading3"/>
        <w:rPr>
          <w:del w:id="451" w:author="Iraj Sodagar" w:date="2021-11-15T14:53:00Z"/>
          <w:moveFrom w:id="452" w:author="Iraj Sodagar" w:date="2021-11-15T14:28:00Z"/>
        </w:rPr>
        <w:pPrChange w:id="453" w:author="Iraj Sodagar" w:date="2021-11-15T14:53:00Z">
          <w:pPr/>
        </w:pPrChange>
      </w:pPr>
      <w:commentRangeStart w:id="454"/>
      <w:moveFrom w:id="455" w:author="Iraj Sodagar" w:date="2021-11-15T14:28:00Z">
        <w:ins w:id="456" w:author="Ali El Essaili 1" w:date="2021-11-12T10:19:00Z">
          <w:del w:id="457" w:author="Iraj Sodagar" w:date="2021-11-15T14:53:00Z">
            <w:r w:rsidDel="000C4921">
              <w:rPr>
                <w:rFonts w:hint="eastAsia"/>
              </w:rPr>
              <w:delText>Figure</w:delText>
            </w:r>
            <w:r w:rsidDel="000C4921">
              <w:delText xml:space="preserve"> 6.5.X-1: One direction conversational service for STAR UEs.</w:delText>
            </w:r>
            <w:commentRangeEnd w:id="454"/>
            <w:r w:rsidDel="000C4921">
              <w:rPr>
                <w:rStyle w:val="CommentReference"/>
                <w:b/>
              </w:rPr>
              <w:commentReference w:id="454"/>
            </w:r>
          </w:del>
        </w:ins>
      </w:moveFrom>
    </w:p>
    <w:moveFromRangeEnd w:id="443"/>
    <w:p w14:paraId="52CC92EA" w14:textId="1875B68D" w:rsidR="001913A2" w:rsidDel="00C9422F" w:rsidRDefault="001913A2">
      <w:pPr>
        <w:pStyle w:val="Heading3"/>
        <w:rPr>
          <w:ins w:id="458" w:author="Iraj Sodagar [2]" w:date="2021-11-11T15:54:00Z"/>
          <w:del w:id="459" w:author="Iraj Sodagar" w:date="2021-11-15T14:48:00Z"/>
          <w:lang w:eastAsia="ko-KR"/>
        </w:rPr>
        <w:pPrChange w:id="460" w:author="Iraj Sodagar" w:date="2021-11-15T14:53:00Z">
          <w:pPr>
            <w:pStyle w:val="TF"/>
          </w:pPr>
        </w:pPrChange>
      </w:pPr>
    </w:p>
    <w:p w14:paraId="48DA1860" w14:textId="2B57F455" w:rsidR="001913A2" w:rsidDel="00C9422F" w:rsidRDefault="00134C77">
      <w:pPr>
        <w:pStyle w:val="Heading3"/>
        <w:rPr>
          <w:del w:id="461" w:author="Iraj Sodagar" w:date="2021-11-15T14:48:00Z"/>
          <w:lang w:eastAsia="ko-KR"/>
        </w:rPr>
        <w:pPrChange w:id="462" w:author="Iraj Sodagar" w:date="2021-11-15T14:53:00Z">
          <w:pPr>
            <w:pStyle w:val="TF"/>
          </w:pPr>
        </w:pPrChange>
      </w:pPr>
      <w:ins w:id="463" w:author="Iraj Sodagar [2]" w:date="2021-11-11T15:54:00Z">
        <w:del w:id="464" w:author="Iraj Sodagar" w:date="2021-11-15T14:48:00Z">
          <w:r w:rsidDel="00C9422F">
            <w:rPr>
              <w:rFonts w:ascii="Times New Roman" w:hAnsi="Times New Roman"/>
            </w:rPr>
            <w:object w:dxaOrig="16024" w:dyaOrig="4946" w14:anchorId="56D47358">
              <v:shape id="_x0000_i1033" type="#_x0000_t75" style="width:497.55pt;height:153.45pt" o:ole="">
                <v:imagedata r:id="rId24" o:title=""/>
              </v:shape>
              <o:OLEObject Type="Embed" ProgID="Visio.Drawing.15" ShapeID="_x0000_i1033" DrawAspect="Content" ObjectID="_1698508509" r:id="rId25"/>
            </w:object>
          </w:r>
        </w:del>
      </w:ins>
    </w:p>
    <w:p w14:paraId="63BF9FB3" w14:textId="5C166DFA" w:rsidR="001913A2" w:rsidDel="00C9422F" w:rsidRDefault="001913A2">
      <w:pPr>
        <w:pStyle w:val="Heading3"/>
        <w:rPr>
          <w:ins w:id="465" w:author="Iraj Sodagar [2]" w:date="2021-11-11T17:23:00Z"/>
          <w:del w:id="466" w:author="Iraj Sodagar" w:date="2021-11-15T14:48:00Z"/>
          <w:lang w:eastAsia="ko-KR"/>
        </w:rPr>
        <w:pPrChange w:id="467" w:author="Iraj Sodagar" w:date="2021-11-15T14:53:00Z">
          <w:pPr>
            <w:pStyle w:val="TF"/>
          </w:pPr>
        </w:pPrChange>
      </w:pPr>
      <w:ins w:id="468" w:author="Iraj Sodagar [2]" w:date="2021-11-11T17:13:00Z">
        <w:del w:id="469" w:author="Iraj Sodagar" w:date="2021-11-15T14:48:00Z">
          <w:r w:rsidDel="00C9422F">
            <w:rPr>
              <w:rFonts w:hint="eastAsia"/>
              <w:lang w:eastAsia="ko-KR"/>
            </w:rPr>
            <w:delText>Figure</w:delText>
          </w:r>
          <w:r w:rsidDel="00C9422F">
            <w:rPr>
              <w:lang w:eastAsia="ko-KR"/>
            </w:rPr>
            <w:delText xml:space="preserve"> 6.5.3</w:delText>
          </w:r>
        </w:del>
      </w:ins>
      <w:ins w:id="470" w:author="Ali El Essaili 1" w:date="2021-11-12T10:19:00Z">
        <w:del w:id="471" w:author="Iraj Sodagar" w:date="2021-11-15T14:48:00Z">
          <w:r w:rsidR="00C65756" w:rsidDel="00C9422F">
            <w:rPr>
              <w:lang w:eastAsia="ko-KR"/>
            </w:rPr>
            <w:delText>X</w:delText>
          </w:r>
        </w:del>
      </w:ins>
      <w:ins w:id="472" w:author="Iraj Sodagar [2]" w:date="2021-11-11T17:13:00Z">
        <w:del w:id="473" w:author="Iraj Sodagar" w:date="2021-11-15T14:48:00Z">
          <w:r w:rsidDel="00C9422F">
            <w:rPr>
              <w:lang w:eastAsia="ko-KR"/>
            </w:rPr>
            <w:delText>-</w:delText>
          </w:r>
        </w:del>
      </w:ins>
      <w:ins w:id="474" w:author="Iraj Sodagar [2]" w:date="2021-11-11T17:20:00Z">
        <w:del w:id="475" w:author="Iraj Sodagar" w:date="2021-11-15T14:48:00Z">
          <w:r w:rsidDel="00C9422F">
            <w:rPr>
              <w:lang w:eastAsia="ko-KR"/>
            </w:rPr>
            <w:delText>2</w:delText>
          </w:r>
        </w:del>
      </w:ins>
      <w:ins w:id="476" w:author="Iraj Sodagar [2]" w:date="2021-11-11T17:13:00Z">
        <w:del w:id="477" w:author="Iraj Sodagar" w:date="2021-11-15T14:48:00Z">
          <w:r w:rsidDel="00C9422F">
            <w:rPr>
              <w:lang w:eastAsia="ko-KR"/>
            </w:rPr>
            <w:delText xml:space="preserve">: </w:delText>
          </w:r>
        </w:del>
      </w:ins>
      <w:ins w:id="478" w:author="Iraj Sodagar [2]" w:date="2021-11-11T18:10:00Z">
        <w:del w:id="479" w:author="Iraj Sodagar" w:date="2021-11-15T14:48:00Z">
          <w:r w:rsidR="0007598E" w:rsidDel="00C9422F">
            <w:rPr>
              <w:lang w:eastAsia="ko-KR"/>
            </w:rPr>
            <w:delText>Replacement of the STAR UE device with EDGAR and cloud/edge</w:delText>
          </w:r>
        </w:del>
      </w:ins>
      <w:ins w:id="480" w:author="Iraj Sodagar [2]" w:date="2021-11-11T18:11:00Z">
        <w:del w:id="481" w:author="Iraj Sodagar" w:date="2021-11-15T14:48:00Z">
          <w:r w:rsidR="0007598E" w:rsidDel="00C9422F">
            <w:rPr>
              <w:lang w:eastAsia="ko-KR"/>
            </w:rPr>
            <w:delText xml:space="preserve"> prerendering</w:delText>
          </w:r>
        </w:del>
      </w:ins>
      <w:ins w:id="482" w:author="Iraj Sodagar [2]" w:date="2021-11-11T18:06:00Z">
        <w:del w:id="483" w:author="Iraj Sodagar" w:date="2021-11-15T14:48:00Z">
          <w:r w:rsidR="009934F5" w:rsidDel="00C9422F">
            <w:rPr>
              <w:lang w:eastAsia="ko-KR"/>
            </w:rPr>
            <w:delText>.</w:delText>
          </w:r>
        </w:del>
      </w:ins>
    </w:p>
    <w:p w14:paraId="7D83B855" w14:textId="4B08B41F" w:rsidR="001913A2" w:rsidDel="000C4921" w:rsidRDefault="001913A2">
      <w:pPr>
        <w:pStyle w:val="Heading3"/>
        <w:rPr>
          <w:ins w:id="484" w:author="Iraj Sodagar [2]" w:date="2021-11-11T17:23:00Z"/>
          <w:del w:id="485" w:author="Iraj Sodagar" w:date="2021-11-15T14:53:00Z"/>
        </w:rPr>
        <w:pPrChange w:id="486" w:author="Iraj Sodagar" w:date="2021-11-15T14:53:00Z">
          <w:pPr>
            <w:pStyle w:val="TF"/>
          </w:pPr>
        </w:pPrChange>
      </w:pPr>
      <w:ins w:id="487" w:author="Iraj Sodagar [2]" w:date="2021-11-11T17:23:00Z">
        <w:del w:id="488" w:author="Iraj Sodagar" w:date="2021-11-15T14:53:00Z">
          <w:r w:rsidDel="000C4921">
            <w:delText xml:space="preserve">Note that STAR and EDGAR </w:delText>
          </w:r>
        </w:del>
      </w:ins>
      <w:ins w:id="489" w:author="Iraj Sodagar [2]" w:date="2021-11-11T17:36:00Z">
        <w:del w:id="490" w:author="Iraj Sodagar" w:date="2021-11-15T14:53:00Z">
          <w:r w:rsidDel="000C4921">
            <w:delText>devices can be used by different participants in the AR</w:delText>
          </w:r>
        </w:del>
      </w:ins>
      <w:ins w:id="491" w:author="Iraj Sodagar [2]" w:date="2021-11-11T17:37:00Z">
        <w:del w:id="492" w:author="Iraj Sodagar" w:date="2021-11-15T14:53:00Z">
          <w:r w:rsidDel="000C4921">
            <w:delText xml:space="preserve"> conversational use-cases.</w:delText>
          </w:r>
        </w:del>
      </w:ins>
    </w:p>
    <w:p w14:paraId="5609376A" w14:textId="2B781432" w:rsidR="001913A2" w:rsidDel="000C4921" w:rsidRDefault="00023F4C">
      <w:pPr>
        <w:pStyle w:val="Heading3"/>
        <w:rPr>
          <w:del w:id="493" w:author="Iraj Sodagar" w:date="2021-11-15T14:53:00Z"/>
        </w:rPr>
        <w:pPrChange w:id="494" w:author="Iraj Sodagar" w:date="2021-11-15T14:53:00Z">
          <w:pPr>
            <w:jc w:val="both"/>
          </w:pPr>
        </w:pPrChange>
      </w:pPr>
      <w:ins w:id="495" w:author="Iraj Sodagar [2]" w:date="2021-11-15T10:20:00Z">
        <w:del w:id="496" w:author="Iraj Sodagar" w:date="2021-11-15T14:53:00Z">
          <w:r w:rsidDel="000C4921">
            <w:delText>Notes:</w:delText>
          </w:r>
        </w:del>
      </w:ins>
    </w:p>
    <w:p w14:paraId="47254935" w14:textId="1FB7A295" w:rsidR="00023F4C" w:rsidDel="000C4921" w:rsidRDefault="00023F4C">
      <w:pPr>
        <w:pStyle w:val="Heading3"/>
        <w:rPr>
          <w:ins w:id="497" w:author="Iraj Sodagar [2]" w:date="2021-11-15T10:21:00Z"/>
          <w:del w:id="498" w:author="Iraj Sodagar" w:date="2021-11-15T14:53:00Z"/>
        </w:rPr>
        <w:pPrChange w:id="499" w:author="Iraj Sodagar" w:date="2021-11-15T14:53:00Z">
          <w:pPr>
            <w:pStyle w:val="ListParagraph"/>
            <w:numPr>
              <w:numId w:val="11"/>
            </w:numPr>
            <w:ind w:hanging="360"/>
            <w:jc w:val="both"/>
          </w:pPr>
        </w:pPrChange>
      </w:pPr>
      <w:ins w:id="500" w:author="Iraj Sodagar [2]" w:date="2021-11-15T10:20:00Z">
        <w:del w:id="501" w:author="Iraj Sodagar" w:date="2021-11-15T14:53:00Z">
          <w:r w:rsidDel="000C4921">
            <w:delText>Describ</w:delText>
          </w:r>
        </w:del>
      </w:ins>
      <w:ins w:id="502" w:author="Iraj Sodagar [2]" w:date="2021-11-15T10:21:00Z">
        <w:del w:id="503" w:author="Iraj Sodagar" w:date="2021-11-15T14:53:00Z">
          <w:r w:rsidDel="000C4921">
            <w:delText>e the functionality of the network/cloud entity</w:delText>
          </w:r>
        </w:del>
      </w:ins>
    </w:p>
    <w:p w14:paraId="674A134C" w14:textId="04111528" w:rsidR="00023F4C" w:rsidDel="000C4921" w:rsidRDefault="00023F4C">
      <w:pPr>
        <w:pStyle w:val="Heading3"/>
        <w:rPr>
          <w:ins w:id="504" w:author="Iraj Sodagar [2]" w:date="2021-11-15T10:21:00Z"/>
          <w:del w:id="505" w:author="Iraj Sodagar" w:date="2021-11-15T14:53:00Z"/>
        </w:rPr>
        <w:pPrChange w:id="506" w:author="Iraj Sodagar" w:date="2021-11-15T14:53:00Z">
          <w:pPr>
            <w:pStyle w:val="ListParagraph"/>
            <w:numPr>
              <w:numId w:val="11"/>
            </w:numPr>
            <w:ind w:hanging="360"/>
            <w:jc w:val="both"/>
          </w:pPr>
        </w:pPrChange>
      </w:pPr>
      <w:ins w:id="507" w:author="Iraj Sodagar [2]" w:date="2021-11-15T10:21:00Z">
        <w:del w:id="508" w:author="Iraj Sodagar" w:date="2021-11-15T14:53:00Z">
          <w:r w:rsidDel="000C4921">
            <w:delText>Indicate the direct connection is possible between two parties</w:delText>
          </w:r>
        </w:del>
      </w:ins>
    </w:p>
    <w:p w14:paraId="6F0A0BAD" w14:textId="07D6C737" w:rsidR="00023F4C" w:rsidDel="000C4921" w:rsidRDefault="00023F4C">
      <w:pPr>
        <w:pStyle w:val="Heading3"/>
        <w:rPr>
          <w:ins w:id="509" w:author="Iraj Sodagar [2]" w:date="2021-11-15T10:24:00Z"/>
          <w:del w:id="510" w:author="Iraj Sodagar" w:date="2021-11-15T14:53:00Z"/>
        </w:rPr>
        <w:pPrChange w:id="511" w:author="Iraj Sodagar" w:date="2021-11-15T14:53:00Z">
          <w:pPr>
            <w:pStyle w:val="ListParagraph"/>
            <w:numPr>
              <w:numId w:val="11"/>
            </w:numPr>
            <w:ind w:hanging="360"/>
            <w:jc w:val="both"/>
          </w:pPr>
        </w:pPrChange>
      </w:pPr>
      <w:ins w:id="512" w:author="Iraj Sodagar [2]" w:date="2021-11-15T10:23:00Z">
        <w:del w:id="513" w:author="Iraj Sodagar" w:date="2021-11-15T14:53:00Z">
          <w:r w:rsidDel="000C4921">
            <w:delText xml:space="preserve">Each device anchor the experience to its </w:delText>
          </w:r>
        </w:del>
      </w:ins>
      <w:ins w:id="514" w:author="Iraj Sodagar [2]" w:date="2021-11-15T10:24:00Z">
        <w:del w:id="515" w:author="Iraj Sodagar" w:date="2021-11-15T14:53:00Z">
          <w:r w:rsidDel="000C4921">
            <w:delText>environment</w:delText>
          </w:r>
        </w:del>
      </w:ins>
    </w:p>
    <w:p w14:paraId="758D32EE" w14:textId="77777777" w:rsidR="00023F4C" w:rsidDel="000C4921" w:rsidRDefault="00023F4C">
      <w:pPr>
        <w:pStyle w:val="Heading3"/>
        <w:rPr>
          <w:ins w:id="516" w:author="Iraj Sodagar [2]" w:date="2021-11-15T10:20:00Z"/>
          <w:del w:id="517" w:author="Iraj Sodagar" w:date="2021-11-15T14:54:00Z"/>
        </w:rPr>
        <w:pPrChange w:id="518" w:author="Iraj Sodagar" w:date="2021-11-15T14:53:00Z">
          <w:pPr>
            <w:pStyle w:val="TF"/>
          </w:pPr>
        </w:pPrChange>
      </w:pPr>
    </w:p>
    <w:p w14:paraId="0CC6C1A9" w14:textId="7ED8EE55" w:rsidR="00E70995" w:rsidDel="000C4921" w:rsidRDefault="00E70995">
      <w:pPr>
        <w:keepNext/>
        <w:keepLines/>
        <w:widowControl w:val="0"/>
        <w:overflowPunct w:val="0"/>
        <w:autoSpaceDE w:val="0"/>
        <w:autoSpaceDN w:val="0"/>
        <w:adjustRightInd w:val="0"/>
        <w:spacing w:before="240" w:after="180" w:line="240" w:lineRule="auto"/>
        <w:textAlignment w:val="baseline"/>
        <w:outlineLvl w:val="0"/>
        <w:rPr>
          <w:del w:id="519" w:author="Iraj Sodagar" w:date="2021-11-15T14:54:00Z"/>
          <w:rFonts w:ascii="Arial" w:eastAsia="Batang" w:hAnsi="Arial" w:cs="Times New Roman"/>
          <w:b/>
          <w:sz w:val="24"/>
          <w:szCs w:val="21"/>
          <w:lang w:eastAsia="en-US"/>
        </w:rPr>
        <w:pPrChange w:id="520" w:author="Iraj Sodagar" w:date="2021-11-15T14:54:00Z">
          <w:pPr>
            <w:keepNext/>
            <w:keepLines/>
            <w:widowControl w:val="0"/>
            <w:overflowPunct w:val="0"/>
            <w:autoSpaceDE w:val="0"/>
            <w:autoSpaceDN w:val="0"/>
            <w:adjustRightInd w:val="0"/>
            <w:spacing w:before="240" w:after="180" w:line="240" w:lineRule="auto"/>
            <w:ind w:left="360"/>
            <w:textAlignment w:val="baseline"/>
            <w:outlineLvl w:val="0"/>
          </w:pPr>
        </w:pPrChange>
      </w:pPr>
    </w:p>
    <w:p w14:paraId="6BFC6A22" w14:textId="2CA32A50" w:rsidR="00AB69EA" w:rsidRDefault="00AB69EA" w:rsidP="00AB69EA">
      <w:pPr>
        <w:pStyle w:val="Heading3"/>
        <w:rPr>
          <w:ins w:id="521" w:author="Iraj Sodagar [2]" w:date="2021-11-15T10:40:00Z"/>
          <w:lang w:eastAsia="ko-KR"/>
        </w:rPr>
      </w:pPr>
      <w:bookmarkStart w:id="522" w:name="_Toc80964211"/>
      <w:r>
        <w:rPr>
          <w:rFonts w:hint="eastAsia"/>
          <w:lang w:eastAsia="ko-KR"/>
        </w:rPr>
        <w:t>6</w:t>
      </w:r>
      <w:r>
        <w:rPr>
          <w:lang w:eastAsia="ko-KR"/>
        </w:rPr>
        <w:t>.5.5</w:t>
      </w:r>
      <w:r>
        <w:rPr>
          <w:lang w:eastAsia="ko-KR"/>
        </w:rPr>
        <w:tab/>
      </w:r>
      <w:commentRangeStart w:id="523"/>
      <w:r>
        <w:rPr>
          <w:lang w:eastAsia="ko-KR"/>
        </w:rPr>
        <w:t>Instantiation #2: DC</w:t>
      </w:r>
      <w:r w:rsidRPr="00F06DBB">
        <w:rPr>
          <w:lang w:eastAsia="ko-KR"/>
        </w:rPr>
        <w:t>MTSI-based architecture extension</w:t>
      </w:r>
      <w:r>
        <w:rPr>
          <w:lang w:eastAsia="ko-KR"/>
        </w:rPr>
        <w:t xml:space="preserve"> with immersive media processing</w:t>
      </w:r>
      <w:bookmarkEnd w:id="522"/>
    </w:p>
    <w:p w14:paraId="0A9B1B9A" w14:textId="7B7EA2EE" w:rsidR="00134C77" w:rsidRDefault="00134C77" w:rsidP="00134C77">
      <w:pPr>
        <w:rPr>
          <w:ins w:id="524" w:author="Iraj Sodagar [2]" w:date="2021-11-15T10:40:00Z"/>
        </w:rPr>
      </w:pPr>
    </w:p>
    <w:p w14:paraId="443D894F" w14:textId="0A12CD7A" w:rsidR="00134C77" w:rsidRPr="00134C77" w:rsidRDefault="00134C77">
      <w:pPr>
        <w:pPrChange w:id="525" w:author="Iraj Sodagar [2]" w:date="2021-11-15T10:40:00Z">
          <w:pPr>
            <w:pStyle w:val="Heading3"/>
          </w:pPr>
        </w:pPrChange>
      </w:pPr>
      <w:ins w:id="526" w:author="Iraj Sodagar [2]" w:date="2021-11-15T10:40:00Z">
        <w:r>
          <w:t xml:space="preserve">Change this section to a call flow </w:t>
        </w:r>
        <w:proofErr w:type="gramStart"/>
        <w:r>
          <w:t xml:space="preserve">for </w:t>
        </w:r>
      </w:ins>
      <w:ins w:id="527" w:author="Iraj Sodagar [2]" w:date="2021-11-15T10:41:00Z">
        <w:r w:rsidR="004274DF">
          <w:t xml:space="preserve"> w</w:t>
        </w:r>
      </w:ins>
      <w:ins w:id="528" w:author="Iraj Sodagar [2]" w:date="2021-11-15T10:42:00Z">
        <w:r w:rsidR="004274DF">
          <w:t>ithout</w:t>
        </w:r>
        <w:proofErr w:type="gramEnd"/>
        <w:r w:rsidR="004274DF">
          <w:t xml:space="preserve"> being SIP specific and IMS specific.</w:t>
        </w:r>
      </w:ins>
    </w:p>
    <w:p w14:paraId="4D809409" w14:textId="6756A6A1" w:rsidR="00AB69EA" w:rsidRDefault="00AB69EA" w:rsidP="00AB69EA">
      <w:pPr>
        <w:rPr>
          <w:rFonts w:eastAsia="宋体"/>
          <w:lang w:eastAsia="zh-CN"/>
        </w:rPr>
      </w:pPr>
      <w:r>
        <w:t>Compared with the instantiation for MTSI-based architecture extension, this instantiation emphasises that the IMS-AGW/MRF may support immersive media processing. It is necessity</w:t>
      </w:r>
      <w:r w:rsidRPr="00A02D28">
        <w:t xml:space="preserve"> for </w:t>
      </w:r>
      <w:r>
        <w:t>5G EDGAR UEs</w:t>
      </w:r>
      <w:r w:rsidRPr="00A02D28">
        <w:t xml:space="preserve"> </w:t>
      </w:r>
      <w:r>
        <w:t>with</w:t>
      </w:r>
      <w:r w:rsidRPr="00A02D28">
        <w:t xml:space="preserve"> poor </w:t>
      </w:r>
      <w:r>
        <w:t xml:space="preserve">media </w:t>
      </w:r>
      <w:r w:rsidRPr="00A02D28">
        <w:t>capabilities</w:t>
      </w:r>
      <w:r>
        <w:t xml:space="preserve">. Figure 6.5.5-1 provides an DCMTSI-based architecture of AR conversational services for EDGAR UE. </w:t>
      </w:r>
      <w:r>
        <w:rPr>
          <w:rFonts w:eastAsia="宋体"/>
          <w:lang w:eastAsia="zh-CN"/>
        </w:rPr>
        <w:t xml:space="preserve">A 5G EDGAR UE integrated with DCMTSI client in terminal </w:t>
      </w:r>
      <w:r>
        <w:t xml:space="preserve">is denoted as an EDGAR-DCMTSI client. </w:t>
      </w:r>
      <w:r w:rsidRPr="003D2371">
        <w:rPr>
          <w:rFonts w:eastAsia="宋体"/>
          <w:lang w:eastAsia="zh-CN"/>
        </w:rPr>
        <w:t xml:space="preserve">An </w:t>
      </w:r>
      <w:r>
        <w:t>EDGAR-DCMTSI</w:t>
      </w:r>
      <w:r w:rsidRPr="003D2371">
        <w:rPr>
          <w:rFonts w:eastAsia="宋体"/>
          <w:lang w:eastAsia="zh-CN"/>
        </w:rPr>
        <w:t xml:space="preserve"> client </w:t>
      </w:r>
      <w:r>
        <w:rPr>
          <w:rFonts w:eastAsia="宋体"/>
          <w:lang w:eastAsia="zh-CN"/>
        </w:rPr>
        <w:t>may</w:t>
      </w:r>
      <w:r w:rsidRPr="003D2371">
        <w:rPr>
          <w:rFonts w:eastAsia="宋体"/>
          <w:lang w:eastAsia="zh-CN"/>
        </w:rPr>
        <w:t xml:space="preserve"> request an AR application </w:t>
      </w:r>
      <w:r w:rsidRPr="00C4465F">
        <w:rPr>
          <w:rFonts w:eastAsia="宋体"/>
          <w:lang w:eastAsia="zh-CN"/>
        </w:rPr>
        <w:t xml:space="preserve">(i.e., an </w:t>
      </w:r>
      <w:r w:rsidRPr="00633479">
        <w:t>entry point</w:t>
      </w:r>
      <w:r w:rsidRPr="00C4465F">
        <w:rPr>
          <w:rFonts w:eastAsia="宋体"/>
          <w:lang w:eastAsia="zh-CN"/>
        </w:rPr>
        <w:t>)</w:t>
      </w:r>
      <w:r>
        <w:rPr>
          <w:rFonts w:eastAsia="宋体"/>
          <w:lang w:eastAsia="zh-CN"/>
        </w:rPr>
        <w:t xml:space="preserve"> </w:t>
      </w:r>
      <w:r w:rsidRPr="003D2371">
        <w:rPr>
          <w:rFonts w:eastAsia="宋体"/>
          <w:lang w:eastAsia="zh-CN"/>
        </w:rPr>
        <w:t>via a bootstrap data channel from the data channel server</w:t>
      </w:r>
      <w:r>
        <w:rPr>
          <w:rFonts w:eastAsia="宋体"/>
          <w:lang w:eastAsia="zh-CN"/>
        </w:rPr>
        <w:t>. An EDGAR-DCMTSI client may also generate or retrieve some AR specific data (e.g., pose and viewpoint information) which is transmitted via additional data channels, given that non-media data is handled by using SCTP as specified in IETF RFC 8831 [44].</w:t>
      </w:r>
      <w:r w:rsidRPr="003D2371">
        <w:rPr>
          <w:rFonts w:eastAsia="宋体"/>
          <w:lang w:eastAsia="zh-CN"/>
        </w:rPr>
        <w:t xml:space="preserve"> </w:t>
      </w:r>
      <w:r w:rsidRPr="003D2371">
        <w:rPr>
          <w:rFonts w:eastAsia="宋体" w:hint="eastAsia"/>
          <w:lang w:eastAsia="zh-CN"/>
        </w:rPr>
        <w:t>W</w:t>
      </w:r>
      <w:r w:rsidRPr="003D2371">
        <w:rPr>
          <w:rFonts w:eastAsia="宋体"/>
          <w:lang w:eastAsia="zh-CN"/>
        </w:rPr>
        <w:t xml:space="preserve">hen an </w:t>
      </w:r>
      <w:r>
        <w:t>EDGAR-DCMTSI</w:t>
      </w:r>
      <w:r w:rsidRPr="006C009D">
        <w:rPr>
          <w:rFonts w:eastAsia="宋体"/>
          <w:lang w:eastAsia="zh-CN"/>
        </w:rPr>
        <w:t xml:space="preserve"> client</w:t>
      </w:r>
      <w:r w:rsidRPr="003D2371">
        <w:rPr>
          <w:rFonts w:eastAsia="宋体"/>
          <w:lang w:eastAsia="zh-CN"/>
        </w:rPr>
        <w:t xml:space="preserve"> initiates an AR call with </w:t>
      </w:r>
      <w:r>
        <w:rPr>
          <w:rFonts w:eastAsia="宋体"/>
          <w:lang w:eastAsia="zh-CN"/>
        </w:rPr>
        <w:t>another one</w:t>
      </w:r>
      <w:r w:rsidRPr="003D2371">
        <w:rPr>
          <w:rFonts w:eastAsia="宋体"/>
          <w:lang w:eastAsia="zh-CN"/>
        </w:rPr>
        <w:t xml:space="preserve">, the IMS-AGW/MRF </w:t>
      </w:r>
      <w:r>
        <w:rPr>
          <w:rFonts w:eastAsia="宋体"/>
          <w:lang w:eastAsia="zh-CN"/>
        </w:rPr>
        <w:t xml:space="preserve">with a support of immersive media processing </w:t>
      </w:r>
      <w:ins w:id="529" w:author="Iraj Sodagar" w:date="2021-11-03T18:47:00Z">
        <w:r w:rsidR="000F338A">
          <w:rPr>
            <w:rFonts w:eastAsia="宋体"/>
            <w:lang w:eastAsia="zh-CN"/>
          </w:rPr>
          <w:t>(</w:t>
        </w:r>
        <w:del w:id="530" w:author="Iraj Sodagar [2]" w:date="2021-11-11T18:14:00Z">
          <w:r w:rsidR="000F338A" w:rsidDel="0007598E">
            <w:rPr>
              <w:rFonts w:eastAsia="宋体"/>
              <w:lang w:eastAsia="zh-CN"/>
            </w:rPr>
            <w:delText>including</w:delText>
          </w:r>
        </w:del>
      </w:ins>
      <w:ins w:id="531" w:author="Iraj Sodagar" w:date="2021-11-03T18:48:00Z">
        <w:del w:id="532" w:author="Iraj Sodagar [2]" w:date="2021-11-11T18:14:00Z">
          <w:r w:rsidR="000C6D4E" w:rsidDel="0007598E">
            <w:rPr>
              <w:rFonts w:eastAsia="宋体"/>
              <w:lang w:eastAsia="zh-CN"/>
            </w:rPr>
            <w:delText xml:space="preserve"> scene graph </w:delText>
          </w:r>
          <w:r w:rsidR="000C43C4" w:rsidDel="0007598E">
            <w:rPr>
              <w:rFonts w:eastAsia="宋体"/>
              <w:lang w:eastAsia="zh-CN"/>
            </w:rPr>
            <w:delText xml:space="preserve">handler, scene graph generation and immersive </w:delText>
          </w:r>
          <w:r w:rsidR="000C43C4" w:rsidDel="0007598E">
            <w:rPr>
              <w:rFonts w:eastAsia="宋体"/>
              <w:lang w:eastAsia="zh-CN"/>
            </w:rPr>
            <w:lastRenderedPageBreak/>
            <w:delText>media decode and encode</w:delText>
          </w:r>
        </w:del>
      </w:ins>
      <w:ins w:id="533" w:author="Iraj Sodagar [2]" w:date="2021-11-11T18:14:00Z">
        <w:r w:rsidR="0007598E">
          <w:rPr>
            <w:rFonts w:eastAsia="宋体"/>
            <w:lang w:eastAsia="zh-CN"/>
          </w:rPr>
          <w:t xml:space="preserve"> shown </w:t>
        </w:r>
      </w:ins>
      <w:ins w:id="534" w:author="Iraj Sodagar [2]" w:date="2021-11-11T18:15:00Z">
        <w:r w:rsidR="0007598E">
          <w:rPr>
            <w:rFonts w:eastAsia="宋体"/>
            <w:lang w:eastAsia="zh-CN"/>
          </w:rPr>
          <w:t>in the Cloud/Edge box</w:t>
        </w:r>
      </w:ins>
      <w:ins w:id="535" w:author="Iraj Sodagar [2]" w:date="2021-11-11T18:14:00Z">
        <w:r w:rsidR="0007598E">
          <w:rPr>
            <w:rFonts w:eastAsia="宋体"/>
            <w:lang w:eastAsia="zh-CN"/>
          </w:rPr>
          <w:t xml:space="preserve"> in Figure 6.5.3</w:t>
        </w:r>
      </w:ins>
      <w:ins w:id="536" w:author="Iraj Sodagar [2]" w:date="2021-11-11T18:35:00Z">
        <w:r w:rsidR="002A2D6C">
          <w:rPr>
            <w:rFonts w:eastAsia="宋体"/>
            <w:lang w:eastAsia="zh-CN"/>
          </w:rPr>
          <w:t>-</w:t>
        </w:r>
      </w:ins>
      <w:ins w:id="537" w:author="Iraj Sodagar [2]" w:date="2021-11-11T18:14:00Z">
        <w:r w:rsidR="0007598E">
          <w:rPr>
            <w:rFonts w:eastAsia="宋体"/>
            <w:lang w:eastAsia="zh-CN"/>
          </w:rPr>
          <w:t>2</w:t>
        </w:r>
      </w:ins>
      <w:ins w:id="538" w:author="Iraj Sodagar" w:date="2021-11-03T18:49:00Z">
        <w:r w:rsidR="000C43C4">
          <w:rPr>
            <w:rFonts w:eastAsia="宋体"/>
            <w:lang w:eastAsia="zh-CN"/>
          </w:rPr>
          <w:t xml:space="preserve">) </w:t>
        </w:r>
      </w:ins>
      <w:r>
        <w:rPr>
          <w:rFonts w:eastAsia="宋体"/>
          <w:lang w:eastAsia="zh-CN"/>
        </w:rPr>
        <w:t xml:space="preserve">may perform </w:t>
      </w:r>
      <w:r w:rsidRPr="003D2371">
        <w:rPr>
          <w:rFonts w:eastAsia="宋体"/>
          <w:lang w:eastAsia="zh-CN"/>
        </w:rPr>
        <w:t xml:space="preserve">pre-rendering with the media stream originated from the parties of this AR session if they receive the corresponding AR-specific data (i.e. the pose and viewpoint information). </w:t>
      </w:r>
    </w:p>
    <w:p w14:paraId="58BBF682" w14:textId="77777777" w:rsidR="00AB69EA" w:rsidRDefault="00AB69EA" w:rsidP="00AB69EA">
      <w:r>
        <w:t>EDGAR-DCMTSI clients negotiate the properties such as reliable or unreliable message transmission, in-order or out-of-order message delivery and an optional protocol for data channel using SDP as defined in IETF RFC 8864 [45]. Based on the user plane protocol stack for a basic MTSI client defined in clause 4.2 of TS 26.114 [15] and the clause 6.5 of IETF RFC 8827 [46], all data channels (e.g., both an AR application via bootstrap data channels and AR-specific data via additional data channels) are secured via DTLS.</w:t>
      </w:r>
    </w:p>
    <w:p w14:paraId="3DECBFE1" w14:textId="44BA95CC" w:rsidR="00AB69EA" w:rsidRDefault="00C83CAA" w:rsidP="00AB69EA">
      <w:pPr>
        <w:jc w:val="center"/>
      </w:pPr>
      <w:r>
        <w:object w:dxaOrig="27935" w:dyaOrig="9901" w14:anchorId="4110EC13">
          <v:shape id="_x0000_i1034" type="#_x0000_t75" style="width:481.7pt;height:171pt" o:ole="">
            <v:imagedata r:id="rId26" o:title=""/>
          </v:shape>
          <o:OLEObject Type="Embed" ProgID="Visio.Drawing.15" ShapeID="_x0000_i1034" DrawAspect="Content" ObjectID="_1698508510" r:id="rId27"/>
        </w:object>
      </w:r>
    </w:p>
    <w:p w14:paraId="3E89EEBC" w14:textId="08CED887" w:rsidR="00AB69EA" w:rsidRDefault="00AB69EA" w:rsidP="00AB69EA">
      <w:pPr>
        <w:pStyle w:val="TF"/>
      </w:pPr>
      <w:r>
        <w:rPr>
          <w:rFonts w:hint="eastAsia"/>
          <w:lang w:val="en-US" w:eastAsia="ko-KR"/>
        </w:rPr>
        <w:t>F</w:t>
      </w:r>
      <w:r>
        <w:rPr>
          <w:lang w:val="en-US" w:eastAsia="ko-KR"/>
        </w:rPr>
        <w:t>igure 6.5.5-1: DCMTSI-based conversational service architecture for EDGAR UE</w:t>
      </w:r>
    </w:p>
    <w:p w14:paraId="4C986D86" w14:textId="6E7B602D" w:rsidR="00AB69EA" w:rsidRPr="001C0DA3" w:rsidRDefault="00AB69EA" w:rsidP="00AB69EA">
      <w:pPr>
        <w:rPr>
          <w:b/>
        </w:rPr>
      </w:pPr>
      <w:r>
        <w:t xml:space="preserve">Furthermore, the IMS-AGW/MRF </w:t>
      </w:r>
      <w:r>
        <w:rPr>
          <w:rFonts w:eastAsia="宋体"/>
          <w:lang w:eastAsia="zh-CN"/>
        </w:rPr>
        <w:t>with a support of immersive media processing</w:t>
      </w:r>
      <w:r>
        <w:t xml:space="preserve"> are also desirable to 5G STAR UEs due to saving power consumption. </w:t>
      </w:r>
      <w:r w:rsidRPr="003D2371">
        <w:rPr>
          <w:rFonts w:eastAsia="宋体"/>
          <w:lang w:eastAsia="zh-CN"/>
        </w:rPr>
        <w:t xml:space="preserve">Note that </w:t>
      </w:r>
      <w:r>
        <w:rPr>
          <w:rFonts w:eastAsia="宋体"/>
          <w:lang w:eastAsia="zh-CN"/>
        </w:rPr>
        <w:t>the IMS-AGW/MRF</w:t>
      </w:r>
      <w:r w:rsidRPr="006A681D">
        <w:rPr>
          <w:rFonts w:eastAsia="宋体"/>
          <w:lang w:eastAsia="zh-CN"/>
        </w:rPr>
        <w:t xml:space="preserve"> </w:t>
      </w:r>
      <w:r>
        <w:rPr>
          <w:rFonts w:eastAsia="宋体"/>
          <w:lang w:eastAsia="zh-CN"/>
        </w:rPr>
        <w:t>with a support of immersive media processing may perform pre-rendering</w:t>
      </w:r>
      <w:r w:rsidRPr="006A681D">
        <w:rPr>
          <w:rFonts w:eastAsia="宋体"/>
          <w:lang w:eastAsia="zh-CN"/>
        </w:rPr>
        <w:t xml:space="preserve"> </w:t>
      </w:r>
      <w:ins w:id="539" w:author="Iraj Sodagar" w:date="2021-11-03T18:46:00Z">
        <w:r w:rsidR="00627189">
          <w:rPr>
            <w:rFonts w:eastAsia="宋体"/>
            <w:lang w:eastAsia="zh-CN"/>
          </w:rPr>
          <w:t xml:space="preserve">and scene generation </w:t>
        </w:r>
      </w:ins>
      <w:r>
        <w:rPr>
          <w:rFonts w:eastAsia="宋体"/>
          <w:lang w:eastAsia="zh-CN"/>
        </w:rPr>
        <w:t>based</w:t>
      </w:r>
      <w:r w:rsidRPr="006A681D">
        <w:rPr>
          <w:rFonts w:eastAsia="宋体"/>
          <w:lang w:eastAsia="zh-CN"/>
        </w:rPr>
        <w:t xml:space="preserve"> on </w:t>
      </w:r>
      <w:r>
        <w:rPr>
          <w:rFonts w:eastAsia="宋体"/>
          <w:lang w:eastAsia="zh-CN"/>
        </w:rPr>
        <w:t xml:space="preserve">the request of </w:t>
      </w:r>
      <w:r w:rsidRPr="006A681D">
        <w:rPr>
          <w:rFonts w:eastAsia="宋体"/>
          <w:lang w:eastAsia="zh-CN"/>
        </w:rPr>
        <w:t xml:space="preserve">the </w:t>
      </w:r>
      <w:r>
        <w:rPr>
          <w:rFonts w:eastAsia="宋体"/>
          <w:lang w:eastAsia="zh-CN"/>
        </w:rPr>
        <w:t>STAR UEs carried in these additional data channels</w:t>
      </w:r>
      <w:r w:rsidRPr="006A681D">
        <w:rPr>
          <w:rFonts w:eastAsia="宋体"/>
          <w:lang w:eastAsia="zh-CN"/>
        </w:rPr>
        <w:t>.</w:t>
      </w:r>
      <w:r>
        <w:rPr>
          <w:rFonts w:eastAsia="宋体"/>
          <w:lang w:eastAsia="zh-CN"/>
        </w:rPr>
        <w:t xml:space="preserve"> P</w:t>
      </w:r>
      <w:r w:rsidRPr="00137F3F">
        <w:rPr>
          <w:rFonts w:eastAsia="宋体"/>
          <w:lang w:eastAsia="zh-CN"/>
        </w:rPr>
        <w:t>articularly</w:t>
      </w:r>
      <w:r>
        <w:rPr>
          <w:rFonts w:eastAsia="宋体"/>
          <w:lang w:eastAsia="zh-CN"/>
        </w:rPr>
        <w:t xml:space="preserve">, </w:t>
      </w:r>
      <w:r>
        <w:t>the logical function of immersive media processing may be integrated in the MRF or other media functions.</w:t>
      </w:r>
    </w:p>
    <w:p w14:paraId="0EAE959C" w14:textId="400F0563" w:rsidR="00AB69EA" w:rsidRPr="00692752" w:rsidRDefault="00AB69EA" w:rsidP="00AB69EA">
      <w:r>
        <w:t>Figure 6.5.5-2 illustrates the procedure diagram for an immersive AR conversational with two party</w:t>
      </w:r>
      <w:ins w:id="540" w:author="Iraj Sodagar [2]" w:date="2021-11-11T18:16:00Z">
        <w:r w:rsidR="0007598E">
          <w:t>, each</w:t>
        </w:r>
      </w:ins>
      <w:r>
        <w:t xml:space="preserve"> using EDGAR UEs including an EDGAR-DCMTSI client in the context of the IMS-AGW/MRF with a support of immersive media processing. The procedure</w:t>
      </w:r>
      <w:r w:rsidRPr="006E7425">
        <w:t xml:space="preserve"> is also applicable to </w:t>
      </w:r>
      <w:r>
        <w:t xml:space="preserve">establish an immersive AR call where the two parties of a session are STAR </w:t>
      </w:r>
      <w:proofErr w:type="gramStart"/>
      <w:r>
        <w:t>UEs</w:t>
      </w:r>
      <w:proofErr w:type="gramEnd"/>
      <w:r>
        <w:t xml:space="preserve"> or one is STAR UE and the other is EDGAR UE</w:t>
      </w:r>
      <w:r w:rsidRPr="006E7425">
        <w:t>.</w:t>
      </w:r>
    </w:p>
    <w:p w14:paraId="5AAE32AC" w14:textId="640F831F" w:rsidR="00AB69EA" w:rsidRDefault="00AB69EA" w:rsidP="00AB69EA">
      <w:pPr>
        <w:jc w:val="center"/>
      </w:pPr>
      <w:del w:id="541" w:author="Iraj Sodagar" w:date="2021-11-03T11:40:00Z">
        <w:r w:rsidDel="006D7D51">
          <w:object w:dxaOrig="15601" w:dyaOrig="18645" w14:anchorId="413D6946">
            <v:shape id="_x0000_i1035" type="#_x0000_t75" style="width:481.3pt;height:575.15pt" o:ole="">
              <v:imagedata r:id="rId28" o:title=""/>
            </v:shape>
            <o:OLEObject Type="Embed" ProgID="Visio.Drawing.15" ShapeID="_x0000_i1035" DrawAspect="Content" ObjectID="_1698508511" r:id="rId29"/>
          </w:object>
        </w:r>
      </w:del>
    </w:p>
    <w:p w14:paraId="67DAE8BE" w14:textId="22C9F0FA" w:rsidR="00AB69EA" w:rsidRDefault="00320492" w:rsidP="00AB69EA">
      <w:pPr>
        <w:pStyle w:val="TF"/>
        <w:rPr>
          <w:ins w:id="542" w:author="Iraj Sodagar" w:date="2021-11-10T16:37:00Z"/>
          <w:lang w:val="en-US" w:eastAsia="ko-KR"/>
        </w:rPr>
      </w:pPr>
      <w:ins w:id="543" w:author="Iraj Sodagar" w:date="2021-11-03T11:40:00Z">
        <w:r>
          <w:object w:dxaOrig="15618" w:dyaOrig="18670" w14:anchorId="115CAF3E">
            <v:shape id="_x0000_i1036" type="#_x0000_t75" style="width:481.7pt;height:8in" o:ole="">
              <v:imagedata r:id="rId30" o:title=""/>
            </v:shape>
            <o:OLEObject Type="Embed" ProgID="Visio.Drawing.15" ShapeID="_x0000_i1036" DrawAspect="Content" ObjectID="_1698508512" r:id="rId31"/>
          </w:object>
        </w:r>
      </w:ins>
      <w:r w:rsidR="00AB69EA">
        <w:rPr>
          <w:rFonts w:hint="eastAsia"/>
          <w:lang w:val="en-US" w:eastAsia="ko-KR"/>
        </w:rPr>
        <w:t>F</w:t>
      </w:r>
      <w:r w:rsidR="00AB69EA">
        <w:rPr>
          <w:lang w:val="en-US" w:eastAsia="ko-KR"/>
        </w:rPr>
        <w:t xml:space="preserve">igure 6.5.5-2: </w:t>
      </w:r>
      <w:r w:rsidR="00AB69EA" w:rsidRPr="006A70DE">
        <w:rPr>
          <w:lang w:val="en-US" w:eastAsia="ko-KR"/>
        </w:rPr>
        <w:t xml:space="preserve">AR-DCMTSI client to AR-DCMTSI client call establishment </w:t>
      </w:r>
      <w:r w:rsidR="00AB69EA">
        <w:rPr>
          <w:lang w:val="en-US" w:eastAsia="ko-KR"/>
        </w:rPr>
        <w:t>for EDGAR UE</w:t>
      </w:r>
    </w:p>
    <w:p w14:paraId="382E6ED4" w14:textId="685E83D8" w:rsidR="007F65DF" w:rsidRDefault="007F65DF" w:rsidP="00AB69EA">
      <w:pPr>
        <w:pStyle w:val="TF"/>
        <w:rPr>
          <w:ins w:id="544" w:author="Iraj Sodagar" w:date="2021-11-10T16:37:00Z"/>
          <w:lang w:val="en-US" w:eastAsia="ko-KR"/>
        </w:rPr>
      </w:pPr>
    </w:p>
    <w:p w14:paraId="4C271DD9" w14:textId="02436C26" w:rsidR="007F65DF" w:rsidDel="002A2D6C" w:rsidRDefault="007F65DF" w:rsidP="00AB69EA">
      <w:pPr>
        <w:pStyle w:val="TF"/>
        <w:rPr>
          <w:del w:id="545" w:author="Iraj Sodagar [2]" w:date="2021-11-11T18:36:00Z"/>
        </w:rPr>
      </w:pPr>
    </w:p>
    <w:p w14:paraId="541FAF51" w14:textId="27B91D2B" w:rsidR="00AB69EA" w:rsidRPr="00633479" w:rsidDel="002A2D6C" w:rsidRDefault="00AB69EA" w:rsidP="00AB69EA">
      <w:pPr>
        <w:rPr>
          <w:del w:id="546" w:author="Iraj Sodagar [2]" w:date="2021-11-11T18:36:00Z"/>
          <w:color w:val="FF0000"/>
        </w:rPr>
      </w:pPr>
      <w:del w:id="547" w:author="Iraj Sodagar [2]" w:date="2021-11-11T18:36:00Z">
        <w:r w:rsidRPr="00633479" w:rsidDel="002A2D6C">
          <w:rPr>
            <w:color w:val="FF0000"/>
          </w:rPr>
          <w:delText>Editor’s NOTE: The call flow needs to be updated so as to illustrate also the case in which the media is transported via other channels than DCMTSI.</w:delText>
        </w:r>
      </w:del>
    </w:p>
    <w:p w14:paraId="5E959EA6" w14:textId="58105087" w:rsidR="00AB69EA" w:rsidDel="002A2D6C" w:rsidRDefault="00AB69EA" w:rsidP="00AB69EA">
      <w:pPr>
        <w:rPr>
          <w:del w:id="548" w:author="Iraj Sodagar [2]" w:date="2021-11-11T18:36:00Z"/>
          <w:lang w:val="en-US"/>
        </w:rPr>
      </w:pPr>
      <w:del w:id="549" w:author="Iraj Sodagar [2]" w:date="2021-11-11T18:36:00Z">
        <w:r w:rsidDel="002A2D6C">
          <w:rPr>
            <w:lang w:val="en-US"/>
          </w:rPr>
          <w:delText>Assumptions</w:delText>
        </w:r>
        <w:r w:rsidDel="002A2D6C">
          <w:rPr>
            <w:rFonts w:hint="eastAsia"/>
            <w:lang w:val="en-US"/>
          </w:rPr>
          <w:delText>:</w:delText>
        </w:r>
      </w:del>
    </w:p>
    <w:p w14:paraId="2CF4398C" w14:textId="40AD70E4" w:rsidR="00AB69EA" w:rsidRPr="00633479" w:rsidDel="002A2D6C" w:rsidRDefault="00AB69EA" w:rsidP="00AB69EA">
      <w:pPr>
        <w:pStyle w:val="B1"/>
        <w:rPr>
          <w:del w:id="550" w:author="Iraj Sodagar [2]" w:date="2021-11-11T18:36:00Z"/>
        </w:rPr>
      </w:pPr>
      <w:del w:id="551" w:author="Iraj Sodagar [2]" w:date="2021-11-11T18:36:00Z">
        <w:r w:rsidRPr="00633479" w:rsidDel="002A2D6C">
          <w:delText>-</w:delText>
        </w:r>
        <w:r w:rsidRPr="00633479" w:rsidDel="002A2D6C">
          <w:tab/>
          <w:delText xml:space="preserve">AR immersive media may be sent over RTP/UDP/IP and/or SCTP/UDP/IP. </w:delText>
        </w:r>
      </w:del>
    </w:p>
    <w:p w14:paraId="30507146" w14:textId="5B70419E" w:rsidR="00AB69EA" w:rsidRPr="00633479" w:rsidDel="002A2D6C" w:rsidRDefault="00AB69EA" w:rsidP="00AB69EA">
      <w:pPr>
        <w:pStyle w:val="B1"/>
        <w:rPr>
          <w:del w:id="552" w:author="Iraj Sodagar [2]" w:date="2021-11-11T18:36:00Z"/>
        </w:rPr>
      </w:pPr>
      <w:del w:id="553" w:author="Iraj Sodagar [2]" w:date="2021-11-11T18:36:00Z">
        <w:r w:rsidRPr="00633479" w:rsidDel="002A2D6C">
          <w:delText>-</w:delText>
        </w:r>
        <w:r w:rsidRPr="00633479" w:rsidDel="002A2D6C">
          <w:tab/>
          <w:delText>AR immersive media may be negotiated and configured using SDP.</w:delText>
        </w:r>
      </w:del>
    </w:p>
    <w:p w14:paraId="191653DD" w14:textId="0C7BB50B" w:rsidR="00AB69EA" w:rsidDel="002A2D6C" w:rsidRDefault="00AB69EA" w:rsidP="00AB69EA">
      <w:pPr>
        <w:pStyle w:val="B1"/>
        <w:rPr>
          <w:ins w:id="554" w:author="Iraj Sodagar" w:date="2021-11-03T11:53:00Z"/>
          <w:del w:id="555" w:author="Iraj Sodagar [2]" w:date="2021-11-11T18:36:00Z"/>
        </w:rPr>
      </w:pPr>
      <w:del w:id="556" w:author="Iraj Sodagar [2]" w:date="2021-11-11T18:36:00Z">
        <w:r w:rsidRPr="00633479" w:rsidDel="002A2D6C">
          <w:delText>-</w:delText>
        </w:r>
        <w:r w:rsidRPr="00633479" w:rsidDel="002A2D6C">
          <w:tab/>
          <w:delText xml:space="preserve">A data channel application </w:delText>
        </w:r>
        <w:r w:rsidDel="002A2D6C">
          <w:delText>may</w:delText>
        </w:r>
        <w:r w:rsidRPr="00633479" w:rsidDel="002A2D6C">
          <w:delText xml:space="preserve"> provide rich user experiences by utilizing both user’s underlying scene and pose of objects representing users in the scene.</w:delText>
        </w:r>
      </w:del>
    </w:p>
    <w:p w14:paraId="74FB96D5" w14:textId="45F25EDA" w:rsidR="001C27FF" w:rsidRPr="00633479" w:rsidDel="002A2D6C" w:rsidRDefault="001C27FF" w:rsidP="00AB69EA">
      <w:pPr>
        <w:pStyle w:val="B1"/>
        <w:rPr>
          <w:del w:id="557" w:author="Iraj Sodagar [2]" w:date="2021-11-11T18:36:00Z"/>
        </w:rPr>
      </w:pPr>
      <w:ins w:id="558" w:author="Iraj Sodagar" w:date="2021-11-03T11:53:00Z">
        <w:del w:id="559" w:author="Iraj Sodagar [2]" w:date="2021-11-11T18:36:00Z">
          <w:r w:rsidDel="002A2D6C">
            <w:delText xml:space="preserve">- A single IMS AGW/MRF </w:delText>
          </w:r>
        </w:del>
      </w:ins>
      <w:ins w:id="560" w:author="Iraj Sodagar" w:date="2021-11-03T12:22:00Z">
        <w:del w:id="561" w:author="Iraj Sodagar [2]" w:date="2021-11-11T18:36:00Z">
          <w:r w:rsidR="00D00137" w:rsidDel="002A2D6C">
            <w:delText>rel</w:delText>
          </w:r>
        </w:del>
      </w:ins>
      <w:ins w:id="562" w:author="Iraj Sodagar" w:date="2021-11-03T16:26:00Z">
        <w:del w:id="563" w:author="Iraj Sodagar [2]" w:date="2021-11-11T18:36:00Z">
          <w:r w:rsidR="006C5997" w:rsidDel="002A2D6C">
            <w:delText>ay</w:delText>
          </w:r>
        </w:del>
      </w:ins>
      <w:ins w:id="564" w:author="Iraj Sodagar" w:date="2021-11-03T12:22:00Z">
        <w:del w:id="565" w:author="Iraj Sodagar [2]" w:date="2021-11-11T18:36:00Z">
          <w:r w:rsidR="00D00137" w:rsidDel="002A2D6C">
            <w:delText>s the streams</w:delText>
          </w:r>
        </w:del>
      </w:ins>
      <w:ins w:id="566" w:author="Iraj Sodagar" w:date="2021-11-03T11:53:00Z">
        <w:del w:id="567" w:author="Iraj Sodagar [2]" w:date="2021-11-11T18:36:00Z">
          <w:r w:rsidDel="002A2D6C">
            <w:delText xml:space="preserve"> between the originating and terminating parties.</w:delText>
          </w:r>
        </w:del>
      </w:ins>
    </w:p>
    <w:p w14:paraId="089BF910" w14:textId="4FE0E278" w:rsidR="00AB69EA" w:rsidDel="002A2D6C" w:rsidRDefault="00AB69EA" w:rsidP="00AB69EA">
      <w:pPr>
        <w:rPr>
          <w:del w:id="568" w:author="Iraj Sodagar [2]" w:date="2021-11-11T18:36:00Z"/>
          <w:lang w:val="en-US"/>
        </w:rPr>
      </w:pPr>
      <w:del w:id="569" w:author="Iraj Sodagar [2]" w:date="2021-11-11T18:36:00Z">
        <w:r w:rsidDel="002A2D6C">
          <w:rPr>
            <w:lang w:val="en-US"/>
          </w:rPr>
          <w:delText>Procedures</w:delText>
        </w:r>
        <w:r w:rsidDel="002A2D6C">
          <w:rPr>
            <w:rFonts w:hint="eastAsia"/>
            <w:lang w:val="en-US"/>
          </w:rPr>
          <w:delText>:</w:delText>
        </w:r>
      </w:del>
    </w:p>
    <w:p w14:paraId="62AEA1FE" w14:textId="1C61B4F3" w:rsidR="00AB69EA" w:rsidRPr="00633479" w:rsidDel="002A2D6C" w:rsidRDefault="00AB69EA" w:rsidP="00AB69EA">
      <w:pPr>
        <w:pStyle w:val="B1"/>
        <w:rPr>
          <w:del w:id="570" w:author="Iraj Sodagar [2]" w:date="2021-11-11T18:36:00Z"/>
        </w:rPr>
      </w:pPr>
      <w:del w:id="571" w:author="Iraj Sodagar [2]" w:date="2021-11-11T18:36:00Z">
        <w:r w:rsidDel="002A2D6C">
          <w:delText>1.</w:delText>
        </w:r>
        <w:r w:rsidDel="002A2D6C">
          <w:tab/>
        </w:r>
        <w:r w:rsidRPr="00633479" w:rsidDel="002A2D6C">
          <w:rPr>
            <w:rFonts w:hint="eastAsia"/>
          </w:rPr>
          <w:delText xml:space="preserve">A </w:delText>
        </w:r>
        <w:r w:rsidRPr="00633479" w:rsidDel="002A2D6C">
          <w:delText>EDG</w:delText>
        </w:r>
        <w:r w:rsidRPr="00633479" w:rsidDel="002A2D6C">
          <w:rPr>
            <w:rFonts w:hint="eastAsia"/>
          </w:rPr>
          <w:delText>AR UE initiates a SIP INVITE request, containing the SDP offer with AR media capabilities.</w:delText>
        </w:r>
      </w:del>
    </w:p>
    <w:p w14:paraId="60897C8A" w14:textId="7284F541" w:rsidR="00AB69EA" w:rsidDel="002A2D6C" w:rsidRDefault="00AB69EA" w:rsidP="00AB69EA">
      <w:pPr>
        <w:pStyle w:val="B1"/>
        <w:rPr>
          <w:del w:id="572" w:author="Iraj Sodagar [2]" w:date="2021-11-11T18:36:00Z"/>
          <w:lang w:eastAsia="ko-KR"/>
        </w:rPr>
      </w:pPr>
      <w:del w:id="573" w:author="Iraj Sodagar [2]" w:date="2021-11-11T18:36:00Z">
        <w:r w:rsidDel="002A2D6C">
          <w:rPr>
            <w:lang w:eastAsia="ko-KR"/>
          </w:rPr>
          <w:delText>2.</w:delText>
        </w:r>
        <w:r w:rsidDel="002A2D6C">
          <w:rPr>
            <w:lang w:eastAsia="ko-KR"/>
          </w:rPr>
          <w:tab/>
          <w:delText>The call propagates to the terminating EDG</w:delText>
        </w:r>
        <w:r w:rsidDel="002A2D6C">
          <w:rPr>
            <w:rFonts w:hint="eastAsia"/>
            <w:lang w:eastAsia="ko-KR"/>
          </w:rPr>
          <w:delText xml:space="preserve">AR </w:delText>
        </w:r>
        <w:r w:rsidDel="002A2D6C">
          <w:rPr>
            <w:lang w:eastAsia="ko-KR"/>
          </w:rPr>
          <w:delText>UE.</w:delText>
        </w:r>
      </w:del>
    </w:p>
    <w:p w14:paraId="157BB039" w14:textId="1DE9D4C3" w:rsidR="00AB69EA" w:rsidDel="002A2D6C" w:rsidRDefault="00AB69EA" w:rsidP="00AB69EA">
      <w:pPr>
        <w:pStyle w:val="B1"/>
        <w:rPr>
          <w:del w:id="574" w:author="Iraj Sodagar [2]" w:date="2021-11-11T18:36:00Z"/>
          <w:lang w:eastAsia="ko-KR"/>
        </w:rPr>
      </w:pPr>
      <w:del w:id="575" w:author="Iraj Sodagar [2]" w:date="2021-11-11T18:36:00Z">
        <w:r w:rsidDel="002A2D6C">
          <w:rPr>
            <w:lang w:eastAsia="ko-KR"/>
          </w:rPr>
          <w:delText>3.</w:delText>
        </w:r>
        <w:r w:rsidDel="002A2D6C">
          <w:rPr>
            <w:lang w:eastAsia="ko-KR"/>
          </w:rPr>
          <w:tab/>
          <w:delText>The terminating</w:delText>
        </w:r>
        <w:r w:rsidRPr="00D75CEF" w:rsidDel="002A2D6C">
          <w:rPr>
            <w:lang w:eastAsia="ko-KR"/>
          </w:rPr>
          <w:delText xml:space="preserve"> </w:delText>
        </w:r>
        <w:r w:rsidDel="002A2D6C">
          <w:rPr>
            <w:lang w:eastAsia="ko-KR"/>
          </w:rPr>
          <w:delText>EDG</w:delText>
        </w:r>
        <w:r w:rsidDel="002A2D6C">
          <w:rPr>
            <w:rFonts w:hint="eastAsia"/>
            <w:lang w:eastAsia="ko-KR"/>
          </w:rPr>
          <w:delText>AR</w:delText>
        </w:r>
        <w:r w:rsidDel="002A2D6C">
          <w:rPr>
            <w:lang w:eastAsia="ko-KR"/>
          </w:rPr>
          <w:delText xml:space="preserve"> UE returns an SDP answer in a SIP 183 progress message. The P-CSCF uses the SDP answer to allocate the required resources.</w:delText>
        </w:r>
      </w:del>
    </w:p>
    <w:p w14:paraId="4524385F" w14:textId="201EFAF0" w:rsidR="00AB69EA" w:rsidDel="002A2D6C" w:rsidRDefault="00AB69EA" w:rsidP="00AB69EA">
      <w:pPr>
        <w:pStyle w:val="B1"/>
        <w:rPr>
          <w:del w:id="576" w:author="Iraj Sodagar [2]" w:date="2021-11-11T18:36:00Z"/>
          <w:lang w:eastAsia="ko-KR"/>
        </w:rPr>
      </w:pPr>
      <w:del w:id="577" w:author="Iraj Sodagar [2]" w:date="2021-11-11T18:36:00Z">
        <w:r w:rsidDel="002A2D6C">
          <w:rPr>
            <w:lang w:eastAsia="ko-KR"/>
          </w:rPr>
          <w:delText>4.</w:delText>
        </w:r>
        <w:r w:rsidDel="002A2D6C">
          <w:rPr>
            <w:lang w:eastAsia="ko-KR"/>
          </w:rPr>
          <w:tab/>
          <w:delText>The originating EDG</w:delText>
        </w:r>
        <w:r w:rsidDel="002A2D6C">
          <w:rPr>
            <w:rFonts w:hint="eastAsia"/>
            <w:lang w:eastAsia="ko-KR"/>
          </w:rPr>
          <w:delText xml:space="preserve">AR </w:delText>
        </w:r>
        <w:r w:rsidDel="002A2D6C">
          <w:rPr>
            <w:lang w:eastAsia="ko-KR"/>
          </w:rPr>
          <w:delText>UE generate a PRACK which is transited to the terminating side of the call.</w:delText>
        </w:r>
      </w:del>
    </w:p>
    <w:p w14:paraId="19938129" w14:textId="1C7890AB" w:rsidR="00AB69EA" w:rsidDel="002A2D6C" w:rsidRDefault="00AB69EA" w:rsidP="00AB69EA">
      <w:pPr>
        <w:pStyle w:val="B1"/>
        <w:rPr>
          <w:del w:id="578" w:author="Iraj Sodagar [2]" w:date="2021-11-11T18:36:00Z"/>
          <w:lang w:eastAsia="ko-KR"/>
        </w:rPr>
      </w:pPr>
      <w:del w:id="579" w:author="Iraj Sodagar [2]" w:date="2021-11-11T18:36:00Z">
        <w:r w:rsidDel="002A2D6C">
          <w:rPr>
            <w:lang w:eastAsia="ko-KR"/>
          </w:rPr>
          <w:delText>5.</w:delText>
        </w:r>
        <w:r w:rsidDel="002A2D6C">
          <w:rPr>
            <w:lang w:eastAsia="ko-KR"/>
          </w:rPr>
          <w:tab/>
          <w:delText>The originating EDG</w:delText>
        </w:r>
        <w:r w:rsidDel="002A2D6C">
          <w:rPr>
            <w:rFonts w:hint="eastAsia"/>
            <w:lang w:eastAsia="ko-KR"/>
          </w:rPr>
          <w:delText xml:space="preserve">AR </w:delText>
        </w:r>
        <w:r w:rsidDel="002A2D6C">
          <w:rPr>
            <w:lang w:eastAsia="ko-KR"/>
          </w:rPr>
          <w:delText>UE receives an associated 200 OK (PRACK).</w:delText>
        </w:r>
      </w:del>
    </w:p>
    <w:p w14:paraId="4ACEC3E8" w14:textId="161147EB" w:rsidR="00AB69EA" w:rsidDel="002A2D6C" w:rsidRDefault="00AB69EA" w:rsidP="00AB69EA">
      <w:pPr>
        <w:pStyle w:val="B1"/>
        <w:rPr>
          <w:del w:id="580" w:author="Iraj Sodagar [2]" w:date="2021-11-11T18:36:00Z"/>
          <w:lang w:eastAsia="ko-KR"/>
        </w:rPr>
      </w:pPr>
      <w:del w:id="581" w:author="Iraj Sodagar [2]" w:date="2021-11-11T18:36:00Z">
        <w:r w:rsidDel="002A2D6C">
          <w:rPr>
            <w:lang w:eastAsia="ko-KR"/>
          </w:rPr>
          <w:delText>6.</w:delText>
        </w:r>
        <w:r w:rsidDel="002A2D6C">
          <w:rPr>
            <w:lang w:eastAsia="ko-KR"/>
          </w:rPr>
          <w:tab/>
          <w:delText>The terminating</w:delText>
        </w:r>
        <w:r w:rsidRPr="00D75CEF" w:rsidDel="002A2D6C">
          <w:rPr>
            <w:lang w:eastAsia="ko-KR"/>
          </w:rPr>
          <w:delText xml:space="preserve"> </w:delText>
        </w:r>
        <w:r w:rsidDel="002A2D6C">
          <w:rPr>
            <w:lang w:eastAsia="ko-KR"/>
          </w:rPr>
          <w:delText>EDG</w:delText>
        </w:r>
        <w:r w:rsidDel="002A2D6C">
          <w:rPr>
            <w:rFonts w:hint="eastAsia"/>
            <w:lang w:eastAsia="ko-KR"/>
          </w:rPr>
          <w:delText>AR</w:delText>
        </w:r>
        <w:r w:rsidDel="002A2D6C">
          <w:rPr>
            <w:lang w:eastAsia="ko-KR"/>
          </w:rPr>
          <w:delText xml:space="preserve"> UE reserves internal resources to reflect the SDP answer and configures media pipelines.</w:delText>
        </w:r>
      </w:del>
    </w:p>
    <w:p w14:paraId="793E7617" w14:textId="3F681C15" w:rsidR="00AB69EA" w:rsidDel="002A2D6C" w:rsidRDefault="00AB69EA" w:rsidP="00AB69EA">
      <w:pPr>
        <w:pStyle w:val="B1"/>
        <w:rPr>
          <w:del w:id="582" w:author="Iraj Sodagar [2]" w:date="2021-11-11T18:36:00Z"/>
          <w:lang w:eastAsia="ko-KR"/>
        </w:rPr>
      </w:pPr>
      <w:del w:id="583" w:author="Iraj Sodagar [2]" w:date="2021-11-11T18:36:00Z">
        <w:r w:rsidDel="002A2D6C">
          <w:rPr>
            <w:lang w:eastAsia="ko-KR"/>
          </w:rPr>
          <w:delText>7.</w:delText>
        </w:r>
        <w:r w:rsidDel="002A2D6C">
          <w:rPr>
            <w:lang w:eastAsia="ko-KR"/>
          </w:rPr>
          <w:tab/>
          <w:delText>The originating EDG</w:delText>
        </w:r>
        <w:r w:rsidDel="002A2D6C">
          <w:rPr>
            <w:rFonts w:hint="eastAsia"/>
            <w:lang w:eastAsia="ko-KR"/>
          </w:rPr>
          <w:delText xml:space="preserve">AR </w:delText>
        </w:r>
        <w:r w:rsidDel="002A2D6C">
          <w:rPr>
            <w:lang w:eastAsia="ko-KR"/>
          </w:rPr>
          <w:delText>UE sends a SIP UPDATE message with a new SDP offer confirming the selected media parameters.</w:delText>
        </w:r>
      </w:del>
    </w:p>
    <w:p w14:paraId="6C455640" w14:textId="5A68DE4C" w:rsidR="00AB69EA" w:rsidDel="002A2D6C" w:rsidRDefault="00AB69EA" w:rsidP="00AB69EA">
      <w:pPr>
        <w:pStyle w:val="B1"/>
        <w:rPr>
          <w:del w:id="584" w:author="Iraj Sodagar [2]" w:date="2021-11-11T18:36:00Z"/>
          <w:lang w:eastAsia="ko-KR"/>
        </w:rPr>
      </w:pPr>
      <w:del w:id="585" w:author="Iraj Sodagar [2]" w:date="2021-11-11T18:36:00Z">
        <w:r w:rsidDel="002A2D6C">
          <w:rPr>
            <w:lang w:eastAsia="ko-KR"/>
          </w:rPr>
          <w:delText>8.</w:delText>
        </w:r>
        <w:r w:rsidDel="002A2D6C">
          <w:rPr>
            <w:lang w:eastAsia="ko-KR"/>
          </w:rPr>
          <w:tab/>
          <w:delText>The 200 OK (UPDATE) response is received for the terminating STAR UE containing the SDP answer.</w:delText>
        </w:r>
      </w:del>
    </w:p>
    <w:p w14:paraId="3B0AC5DE" w14:textId="25668CFF" w:rsidR="00AB69EA" w:rsidDel="002A2D6C" w:rsidRDefault="00AB69EA" w:rsidP="00AB69EA">
      <w:pPr>
        <w:pStyle w:val="B1"/>
        <w:rPr>
          <w:del w:id="586" w:author="Iraj Sodagar [2]" w:date="2021-11-11T18:36:00Z"/>
          <w:lang w:eastAsia="ko-KR"/>
        </w:rPr>
      </w:pPr>
      <w:del w:id="587" w:author="Iraj Sodagar [2]" w:date="2021-11-11T18:36:00Z">
        <w:r w:rsidDel="002A2D6C">
          <w:rPr>
            <w:lang w:eastAsia="ko-KR"/>
          </w:rPr>
          <w:delText>9.</w:delText>
        </w:r>
        <w:r w:rsidDel="002A2D6C">
          <w:rPr>
            <w:lang w:eastAsia="ko-KR"/>
          </w:rPr>
          <w:tab/>
          <w:delText>The terminating EDG</w:delText>
        </w:r>
        <w:r w:rsidDel="002A2D6C">
          <w:rPr>
            <w:rFonts w:hint="eastAsia"/>
            <w:lang w:eastAsia="ko-KR"/>
          </w:rPr>
          <w:delText xml:space="preserve">AR </w:delText>
        </w:r>
        <w:r w:rsidDel="002A2D6C">
          <w:rPr>
            <w:lang w:eastAsia="ko-KR"/>
          </w:rPr>
          <w:delText>UE is now alerted and sends a SIP 180 Ringing response.</w:delText>
        </w:r>
      </w:del>
    </w:p>
    <w:p w14:paraId="2755AFCA" w14:textId="00FB93B9" w:rsidR="00AB69EA" w:rsidDel="002A2D6C" w:rsidRDefault="00AB69EA" w:rsidP="00AB69EA">
      <w:pPr>
        <w:pStyle w:val="B1"/>
        <w:rPr>
          <w:del w:id="588" w:author="Iraj Sodagar [2]" w:date="2021-11-11T18:36:00Z"/>
          <w:lang w:eastAsia="ko-KR"/>
        </w:rPr>
      </w:pPr>
      <w:del w:id="589" w:author="Iraj Sodagar [2]" w:date="2021-11-11T18:36:00Z">
        <w:r w:rsidDel="002A2D6C">
          <w:rPr>
            <w:lang w:eastAsia="ko-KR"/>
          </w:rPr>
          <w:delText>10.</w:delText>
        </w:r>
        <w:r w:rsidDel="002A2D6C">
          <w:rPr>
            <w:lang w:eastAsia="ko-KR"/>
          </w:rPr>
          <w:tab/>
          <w:delText>When the terminating EDG</w:delText>
        </w:r>
        <w:r w:rsidDel="002A2D6C">
          <w:rPr>
            <w:rFonts w:hint="eastAsia"/>
            <w:lang w:eastAsia="ko-KR"/>
          </w:rPr>
          <w:delText xml:space="preserve">AR </w:delText>
        </w:r>
        <w:r w:rsidDel="002A2D6C">
          <w:rPr>
            <w:lang w:eastAsia="ko-KR"/>
          </w:rPr>
          <w:delText>UE has answered the call, it sends a 200 OK to the originating EDGAR UE.</w:delText>
        </w:r>
      </w:del>
    </w:p>
    <w:p w14:paraId="1D459F91" w14:textId="26A99539" w:rsidR="00AB69EA" w:rsidDel="002A2D6C" w:rsidRDefault="00AB69EA" w:rsidP="00AB69EA">
      <w:pPr>
        <w:pStyle w:val="B1"/>
        <w:rPr>
          <w:del w:id="590" w:author="Iraj Sodagar [2]" w:date="2021-11-11T18:36:00Z"/>
        </w:rPr>
      </w:pPr>
      <w:del w:id="591" w:author="Iraj Sodagar [2]" w:date="2021-11-11T18:36:00Z">
        <w:r w:rsidDel="002A2D6C">
          <w:rPr>
            <w:lang w:eastAsia="ko-KR"/>
          </w:rPr>
          <w:delText>11.</w:delText>
        </w:r>
        <w:r w:rsidDel="002A2D6C">
          <w:rPr>
            <w:lang w:eastAsia="ko-KR"/>
          </w:rPr>
          <w:tab/>
          <w:delText>The terminating EDGAR UE receives the 200 OK, and sends a SIP ACK message to acknowledge that the call has been established.</w:delText>
        </w:r>
      </w:del>
    </w:p>
    <w:p w14:paraId="13074696" w14:textId="47EC795A" w:rsidR="00AB69EA" w:rsidRPr="0030713B" w:rsidDel="002A2D6C" w:rsidRDefault="00AB69EA" w:rsidP="00AB69EA">
      <w:pPr>
        <w:pStyle w:val="B1"/>
        <w:rPr>
          <w:del w:id="592" w:author="Iraj Sodagar [2]" w:date="2021-11-11T18:36:00Z"/>
          <w:lang w:eastAsia="ko-KR"/>
        </w:rPr>
      </w:pPr>
      <w:del w:id="593" w:author="Iraj Sodagar [2]" w:date="2021-11-11T18:36:00Z">
        <w:r w:rsidDel="002A2D6C">
          <w:rPr>
            <w:lang w:eastAsia="ko-KR"/>
          </w:rPr>
          <w:delText>12.</w:delText>
        </w:r>
        <w:r w:rsidDel="002A2D6C">
          <w:rPr>
            <w:lang w:eastAsia="ko-KR"/>
          </w:rPr>
          <w:tab/>
          <w:delText xml:space="preserve">The EDGAR UEs retrieve a data channel application for AR through the bootstrap data channel. If the EDGAR UE enables to provide native AR application, this step is not required. </w:delText>
        </w:r>
      </w:del>
    </w:p>
    <w:p w14:paraId="192B91DB" w14:textId="574A7269" w:rsidR="00AB69EA" w:rsidDel="002A2D6C" w:rsidRDefault="00AB69EA" w:rsidP="00AB69EA">
      <w:pPr>
        <w:pStyle w:val="B1"/>
        <w:rPr>
          <w:del w:id="594" w:author="Iraj Sodagar [2]" w:date="2021-11-11T18:36:00Z"/>
          <w:lang w:eastAsia="ko-KR"/>
        </w:rPr>
      </w:pPr>
      <w:del w:id="595" w:author="Iraj Sodagar [2]" w:date="2021-11-11T18:36:00Z">
        <w:r w:rsidDel="002A2D6C">
          <w:rPr>
            <w:lang w:eastAsia="ko-KR"/>
          </w:rPr>
          <w:delText>13.</w:delText>
        </w:r>
        <w:r w:rsidDel="002A2D6C">
          <w:rPr>
            <w:lang w:eastAsia="ko-KR"/>
          </w:rPr>
          <w:tab/>
        </w:r>
        <w:r w:rsidRPr="00BE268C" w:rsidDel="002A2D6C">
          <w:rPr>
            <w:lang w:eastAsia="ko-KR"/>
          </w:rPr>
          <w:delText>Any additional data channels created and used by the data channel application</w:delText>
        </w:r>
        <w:r w:rsidDel="002A2D6C">
          <w:rPr>
            <w:lang w:eastAsia="ko-KR"/>
          </w:rPr>
          <w:delText xml:space="preserve"> for AR</w:delText>
        </w:r>
        <w:r w:rsidRPr="00BE268C" w:rsidDel="002A2D6C">
          <w:rPr>
            <w:lang w:eastAsia="ko-KR"/>
          </w:rPr>
          <w:delText xml:space="preserve"> itself are </w:delText>
        </w:r>
        <w:r w:rsidDel="002A2D6C">
          <w:rPr>
            <w:lang w:eastAsia="ko-KR"/>
          </w:rPr>
          <w:delText>requested.</w:delText>
        </w:r>
      </w:del>
    </w:p>
    <w:p w14:paraId="37873C3A" w14:textId="46EBFFDA" w:rsidR="00AB69EA" w:rsidDel="002A2D6C" w:rsidRDefault="00AB69EA" w:rsidP="00AB69EA">
      <w:pPr>
        <w:pStyle w:val="B1"/>
        <w:rPr>
          <w:del w:id="596" w:author="Iraj Sodagar [2]" w:date="2021-11-11T18:36:00Z"/>
          <w:lang w:eastAsia="ko-KR"/>
        </w:rPr>
      </w:pPr>
      <w:del w:id="597" w:author="Iraj Sodagar [2]" w:date="2021-11-11T18:36:00Z">
        <w:r w:rsidDel="002A2D6C">
          <w:rPr>
            <w:lang w:eastAsia="ko-KR"/>
          </w:rPr>
          <w:delText>14.</w:delText>
        </w:r>
        <w:r w:rsidDel="002A2D6C">
          <w:rPr>
            <w:lang w:eastAsia="ko-KR"/>
          </w:rPr>
          <w:tab/>
          <w:delText>The originating EDG</w:delText>
        </w:r>
        <w:r w:rsidDel="002A2D6C">
          <w:rPr>
            <w:rFonts w:hint="eastAsia"/>
            <w:lang w:eastAsia="ko-KR"/>
          </w:rPr>
          <w:delText xml:space="preserve">AR </w:delText>
        </w:r>
        <w:r w:rsidDel="002A2D6C">
          <w:rPr>
            <w:lang w:eastAsia="ko-KR"/>
          </w:rPr>
          <w:delText xml:space="preserve">UE initiates SIP re-INVITE request, containing an updated SDP offer to establish </w:delText>
        </w:r>
        <w:r w:rsidRPr="00BE268C" w:rsidDel="002A2D6C">
          <w:rPr>
            <w:lang w:eastAsia="ko-KR"/>
          </w:rPr>
          <w:delText>those</w:delText>
        </w:r>
        <w:r w:rsidDel="002A2D6C">
          <w:rPr>
            <w:lang w:eastAsia="ko-KR"/>
          </w:rPr>
          <w:delText xml:space="preserve"> additional</w:delText>
        </w:r>
        <w:r w:rsidRPr="00BE268C" w:rsidDel="002A2D6C">
          <w:rPr>
            <w:lang w:eastAsia="ko-KR"/>
          </w:rPr>
          <w:delText xml:space="preserve"> data channels</w:delText>
        </w:r>
        <w:r w:rsidDel="002A2D6C">
          <w:rPr>
            <w:lang w:eastAsia="ko-KR"/>
          </w:rPr>
          <w:delText>.</w:delText>
        </w:r>
      </w:del>
    </w:p>
    <w:p w14:paraId="5A1E435A" w14:textId="708535EE" w:rsidR="00AB69EA" w:rsidRPr="00633479" w:rsidDel="002A2D6C" w:rsidRDefault="00AB69EA" w:rsidP="00AB69EA">
      <w:pPr>
        <w:pStyle w:val="B1"/>
        <w:rPr>
          <w:del w:id="598" w:author="Iraj Sodagar [2]" w:date="2021-11-11T18:36:00Z"/>
        </w:rPr>
      </w:pPr>
      <w:del w:id="599" w:author="Iraj Sodagar [2]" w:date="2021-11-11T18:36:00Z">
        <w:r w:rsidRPr="00633479" w:rsidDel="002A2D6C">
          <w:delText>15.</w:delText>
        </w:r>
        <w:r w:rsidRPr="00633479" w:rsidDel="002A2D6C">
          <w:tab/>
          <w:delText>The AS/S-CSCF identify an updated SDP offer for additional data channels and modify the "c=" as the IP address of the MRF, and then send this SDP offer to the remote party.</w:delText>
        </w:r>
      </w:del>
    </w:p>
    <w:p w14:paraId="560ABC12" w14:textId="6FC21632" w:rsidR="00AB69EA" w:rsidRPr="00633479" w:rsidDel="002A2D6C" w:rsidRDefault="00AB69EA" w:rsidP="00AB69EA">
      <w:pPr>
        <w:pStyle w:val="B1"/>
        <w:rPr>
          <w:del w:id="600" w:author="Iraj Sodagar [2]" w:date="2021-11-11T18:36:00Z"/>
        </w:rPr>
      </w:pPr>
      <w:del w:id="601" w:author="Iraj Sodagar [2]" w:date="2021-11-11T18:36:00Z">
        <w:r w:rsidRPr="00633479" w:rsidDel="002A2D6C">
          <w:delText>16.</w:delText>
        </w:r>
        <w:r w:rsidRPr="00633479" w:rsidDel="002A2D6C">
          <w:tab/>
          <w:delText>The AS/S-CSCF send this updated SDP offer to the remote party.</w:delText>
        </w:r>
      </w:del>
    </w:p>
    <w:p w14:paraId="74DDD959" w14:textId="6E86239E" w:rsidR="00AB69EA" w:rsidRPr="00530189" w:rsidDel="002A2D6C" w:rsidRDefault="00AB69EA" w:rsidP="00AB69EA">
      <w:pPr>
        <w:pStyle w:val="B1"/>
        <w:rPr>
          <w:del w:id="602" w:author="Iraj Sodagar [2]" w:date="2021-11-11T18:36:00Z"/>
          <w:lang w:eastAsia="ko-KR"/>
        </w:rPr>
      </w:pPr>
      <w:del w:id="603" w:author="Iraj Sodagar [2]" w:date="2021-11-11T18:36:00Z">
        <w:r w:rsidDel="002A2D6C">
          <w:rPr>
            <w:lang w:eastAsia="ko-KR"/>
          </w:rPr>
          <w:delText>17.</w:delText>
        </w:r>
        <w:r w:rsidDel="002A2D6C">
          <w:rPr>
            <w:lang w:eastAsia="ko-KR"/>
          </w:rPr>
          <w:tab/>
          <w:delText>The AS/S-CSCF receive an updated SDP answer from the remote party.</w:delText>
        </w:r>
      </w:del>
    </w:p>
    <w:p w14:paraId="7DE8313A" w14:textId="1D163DF1" w:rsidR="00AB69EA" w:rsidRPr="00633479" w:rsidDel="002A2D6C" w:rsidRDefault="00AB69EA" w:rsidP="00AB69EA">
      <w:pPr>
        <w:pStyle w:val="B1"/>
        <w:rPr>
          <w:del w:id="604" w:author="Iraj Sodagar [2]" w:date="2021-11-11T18:36:00Z"/>
        </w:rPr>
      </w:pPr>
      <w:del w:id="605" w:author="Iraj Sodagar [2]" w:date="2021-11-11T18:36:00Z">
        <w:r w:rsidRPr="00633479" w:rsidDel="002A2D6C">
          <w:lastRenderedPageBreak/>
          <w:delText>18.</w:delText>
        </w:r>
        <w:r w:rsidRPr="00633479" w:rsidDel="002A2D6C">
          <w:tab/>
          <w:delText>The AS/S-CSCF identify this updated SDP answer for additional data channels and modify the "c=" as the IP address of the MRF, and then send this SDP answer to the remote party.</w:delText>
        </w:r>
      </w:del>
    </w:p>
    <w:p w14:paraId="4FB56EB0" w14:textId="00A1E0F5" w:rsidR="00AB69EA" w:rsidDel="002A2D6C" w:rsidRDefault="00AB69EA" w:rsidP="00AB69EA">
      <w:pPr>
        <w:pStyle w:val="B1"/>
        <w:rPr>
          <w:del w:id="606" w:author="Iraj Sodagar [2]" w:date="2021-11-11T18:36:00Z"/>
          <w:lang w:eastAsia="ko-KR"/>
        </w:rPr>
      </w:pPr>
      <w:del w:id="607" w:author="Iraj Sodagar [2]" w:date="2021-11-11T18:36:00Z">
        <w:r w:rsidDel="002A2D6C">
          <w:rPr>
            <w:lang w:eastAsia="ko-KR"/>
          </w:rPr>
          <w:delText>19.</w:delText>
        </w:r>
        <w:r w:rsidDel="002A2D6C">
          <w:rPr>
            <w:lang w:eastAsia="ko-KR"/>
          </w:rPr>
          <w:tab/>
          <w:delText xml:space="preserve">The additional data channels for the data channel application has been established. </w:delText>
        </w:r>
      </w:del>
    </w:p>
    <w:p w14:paraId="7E643013" w14:textId="75138DA9" w:rsidR="00AB69EA" w:rsidDel="002A2D6C" w:rsidRDefault="00AB69EA" w:rsidP="00AB69EA">
      <w:pPr>
        <w:pStyle w:val="B1"/>
        <w:rPr>
          <w:del w:id="608" w:author="Iraj Sodagar [2]" w:date="2021-11-11T18:36:00Z"/>
        </w:rPr>
      </w:pPr>
      <w:del w:id="609" w:author="Iraj Sodagar [2]" w:date="2021-11-11T18:36:00Z">
        <w:r w:rsidDel="002A2D6C">
          <w:rPr>
            <w:lang w:eastAsia="ko-KR"/>
          </w:rPr>
          <w:delText>20.</w:delText>
        </w:r>
        <w:r w:rsidDel="002A2D6C">
          <w:rPr>
            <w:lang w:eastAsia="ko-KR"/>
          </w:rPr>
          <w:tab/>
          <w:delText>The EDGAR UE processes the immersive media to be transmitted.</w:delText>
        </w:r>
      </w:del>
    </w:p>
    <w:p w14:paraId="64953672" w14:textId="0A06E0E1" w:rsidR="00AB69EA" w:rsidDel="002A2D6C" w:rsidRDefault="00AB69EA" w:rsidP="00AB69EA">
      <w:pPr>
        <w:pStyle w:val="B2"/>
        <w:rPr>
          <w:del w:id="610" w:author="Iraj Sodagar [2]" w:date="2021-11-11T18:36:00Z"/>
        </w:rPr>
      </w:pPr>
      <w:del w:id="611" w:author="Iraj Sodagar [2]" w:date="2021-11-11T18:36:00Z">
        <w:r w:rsidDel="002A2D6C">
          <w:rPr>
            <w:lang w:eastAsia="ko-KR"/>
          </w:rPr>
          <w:delText>a.</w:delText>
        </w:r>
        <w:r w:rsidDel="002A2D6C">
          <w:rPr>
            <w:lang w:eastAsia="ko-KR"/>
          </w:rPr>
          <w:tab/>
        </w:r>
        <w:r w:rsidDel="002A2D6C">
          <w:rPr>
            <w:rFonts w:hint="eastAsia"/>
            <w:lang w:eastAsia="ko-KR"/>
          </w:rPr>
          <w:delText xml:space="preserve">The AR runtime </w:delText>
        </w:r>
        <w:r w:rsidDel="002A2D6C">
          <w:rPr>
            <w:lang w:eastAsia="ko-KR"/>
          </w:rPr>
          <w:delText>function</w:delText>
        </w:r>
        <w:r w:rsidDel="002A2D6C">
          <w:rPr>
            <w:rFonts w:hint="eastAsia"/>
            <w:lang w:eastAsia="ko-KR"/>
          </w:rPr>
          <w:delText xml:space="preserve"> </w:delText>
        </w:r>
        <w:r w:rsidDel="002A2D6C">
          <w:rPr>
            <w:lang w:eastAsia="ko-KR"/>
          </w:rPr>
          <w:delText>captures and processes the immersive media to be sent.</w:delText>
        </w:r>
      </w:del>
    </w:p>
    <w:p w14:paraId="4B56A2D5" w14:textId="74C46A2E" w:rsidR="00AB69EA" w:rsidDel="002A2D6C" w:rsidRDefault="00AB69EA" w:rsidP="00AB69EA">
      <w:pPr>
        <w:pStyle w:val="B2"/>
        <w:rPr>
          <w:del w:id="612" w:author="Iraj Sodagar [2]" w:date="2021-11-11T18:36:00Z"/>
        </w:rPr>
      </w:pPr>
      <w:del w:id="613" w:author="Iraj Sodagar [2]" w:date="2021-11-11T18:36:00Z">
        <w:r w:rsidDel="002A2D6C">
          <w:rPr>
            <w:lang w:eastAsia="ko-KR"/>
          </w:rPr>
          <w:delText>b.</w:delText>
        </w:r>
        <w:r w:rsidDel="002A2D6C">
          <w:rPr>
            <w:lang w:eastAsia="ko-KR"/>
          </w:rPr>
          <w:tab/>
          <w:delText>The AR runtime function passes the immersive media data to the AR-DCMTSI client.</w:delText>
        </w:r>
      </w:del>
    </w:p>
    <w:p w14:paraId="55B1A30A" w14:textId="0ACA7588" w:rsidR="00AB69EA" w:rsidDel="002A2D6C" w:rsidRDefault="00AB69EA" w:rsidP="00AB69EA">
      <w:pPr>
        <w:pStyle w:val="B2"/>
        <w:rPr>
          <w:del w:id="614" w:author="Iraj Sodagar [2]" w:date="2021-11-11T18:36:00Z"/>
        </w:rPr>
      </w:pPr>
      <w:del w:id="615" w:author="Iraj Sodagar [2]" w:date="2021-11-11T18:36:00Z">
        <w:r w:rsidDel="002A2D6C">
          <w:rPr>
            <w:lang w:eastAsia="ko-KR"/>
          </w:rPr>
          <w:delText>c.</w:delText>
        </w:r>
        <w:r w:rsidDel="002A2D6C">
          <w:rPr>
            <w:lang w:eastAsia="ko-KR"/>
          </w:rPr>
          <w:tab/>
          <w:delText>The AR-DCMTSI client encodes the immersive media to be transmitted to the IMS-AGW/MRF supporting immersive media processing.</w:delText>
        </w:r>
      </w:del>
    </w:p>
    <w:p w14:paraId="1AC8926C" w14:textId="2D392E55" w:rsidR="00AB69EA" w:rsidRPr="00633479" w:rsidDel="002A2D6C" w:rsidRDefault="00AB69EA" w:rsidP="00AB69EA">
      <w:pPr>
        <w:pStyle w:val="B2"/>
        <w:rPr>
          <w:del w:id="616" w:author="Iraj Sodagar [2]" w:date="2021-11-11T18:36:00Z"/>
        </w:rPr>
      </w:pPr>
      <w:del w:id="617" w:author="Iraj Sodagar [2]" w:date="2021-11-11T18:36:00Z">
        <w:r w:rsidRPr="00633479" w:rsidDel="002A2D6C">
          <w:delText xml:space="preserve">NOTE 1: The capturing process may be done by an external camera. In </w:delText>
        </w:r>
        <w:r w:rsidDel="002A2D6C">
          <w:delText>this</w:delText>
        </w:r>
        <w:r w:rsidRPr="00633479" w:rsidDel="002A2D6C">
          <w:delText xml:space="preserve"> case, the processing and encoding </w:delText>
        </w:r>
        <w:r w:rsidDel="002A2D6C">
          <w:delText xml:space="preserve">processes are </w:delText>
        </w:r>
        <w:r w:rsidRPr="00633479" w:rsidDel="002A2D6C">
          <w:delText>done outside EDGAR UE (</w:delText>
        </w:r>
        <w:r w:rsidDel="002A2D6C">
          <w:delText>e.g.,</w:delText>
        </w:r>
        <w:r w:rsidRPr="00633479" w:rsidDel="002A2D6C">
          <w:delText xml:space="preserve"> AR-DCMTSI client)</w:delText>
        </w:r>
      </w:del>
    </w:p>
    <w:p w14:paraId="1BA60045" w14:textId="141FEFF4" w:rsidR="00AB69EA" w:rsidDel="002A2D6C" w:rsidRDefault="00AB69EA" w:rsidP="00AB69EA">
      <w:pPr>
        <w:pStyle w:val="B1"/>
        <w:rPr>
          <w:del w:id="618" w:author="Iraj Sodagar [2]" w:date="2021-11-11T18:36:00Z"/>
        </w:rPr>
      </w:pPr>
      <w:del w:id="619" w:author="Iraj Sodagar [2]" w:date="2021-11-11T18:36:00Z">
        <w:r w:rsidDel="002A2D6C">
          <w:rPr>
            <w:lang w:eastAsia="ko-KR"/>
          </w:rPr>
          <w:delText>21.</w:delText>
        </w:r>
        <w:r w:rsidDel="002A2D6C">
          <w:rPr>
            <w:lang w:eastAsia="ko-KR"/>
          </w:rPr>
          <w:tab/>
          <w:delText xml:space="preserve">The data channel application for AR collects the AR-specific data, and decide to send them to the AR-DCMTSI client if the AR experiences </w:delText>
        </w:r>
        <w:r w:rsidRPr="00C74A0C" w:rsidDel="002A2D6C">
          <w:rPr>
            <w:lang w:eastAsia="ko-KR"/>
          </w:rPr>
          <w:delText>requires assistance from the network side</w:delText>
        </w:r>
        <w:r w:rsidDel="002A2D6C">
          <w:rPr>
            <w:lang w:eastAsia="ko-KR"/>
          </w:rPr>
          <w:delText>.</w:delText>
        </w:r>
      </w:del>
    </w:p>
    <w:p w14:paraId="4A651209" w14:textId="4063283F" w:rsidR="00AB69EA" w:rsidRPr="00633479" w:rsidDel="002A2D6C" w:rsidRDefault="00AB69EA" w:rsidP="00AB69EA">
      <w:pPr>
        <w:pStyle w:val="B1"/>
        <w:rPr>
          <w:del w:id="620" w:author="Iraj Sodagar [2]" w:date="2021-11-11T18:36:00Z"/>
        </w:rPr>
      </w:pPr>
      <w:del w:id="621" w:author="Iraj Sodagar [2]" w:date="2021-11-11T18:36:00Z">
        <w:r w:rsidRPr="00633479" w:rsidDel="002A2D6C">
          <w:delText>22.</w:delText>
        </w:r>
        <w:r w:rsidRPr="00633479" w:rsidDel="002A2D6C">
          <w:tab/>
        </w:r>
        <w:r w:rsidRPr="00633479" w:rsidDel="002A2D6C">
          <w:rPr>
            <w:rFonts w:hint="eastAsia"/>
          </w:rPr>
          <w:delText>T</w:delText>
        </w:r>
        <w:r w:rsidRPr="00633479" w:rsidDel="002A2D6C">
          <w:delText>he AR-DCMTSI client sends the AR-specific data (e.g., virtual objects info) to the IMS-AGW/MRF via the designated data channel 1 based on the previous SDP negotiation.</w:delText>
        </w:r>
      </w:del>
    </w:p>
    <w:p w14:paraId="2271BB3D" w14:textId="6FAB2FC5" w:rsidR="00AB69EA" w:rsidDel="002A2D6C" w:rsidRDefault="00AB69EA" w:rsidP="00AB69EA">
      <w:pPr>
        <w:pStyle w:val="B1"/>
        <w:rPr>
          <w:ins w:id="622" w:author="Iraj Sodagar" w:date="2021-11-10T16:29:00Z"/>
          <w:del w:id="623" w:author="Iraj Sodagar [2]" w:date="2021-11-11T18:36:00Z"/>
        </w:rPr>
      </w:pPr>
      <w:del w:id="624" w:author="Iraj Sodagar [2]" w:date="2021-11-11T18:36:00Z">
        <w:r w:rsidRPr="00633479" w:rsidDel="002A2D6C">
          <w:delText>23.</w:delText>
        </w:r>
        <w:r w:rsidRPr="00633479" w:rsidDel="002A2D6C">
          <w:tab/>
        </w:r>
        <w:r w:rsidRPr="00633479" w:rsidDel="002A2D6C">
          <w:rPr>
            <w:rFonts w:hint="eastAsia"/>
          </w:rPr>
          <w:delText>T</w:delText>
        </w:r>
        <w:r w:rsidRPr="00633479" w:rsidDel="002A2D6C">
          <w:delText>he IMS-AGW/MRF compose</w:delText>
        </w:r>
        <w:r w:rsidDel="002A2D6C">
          <w:delText>s</w:delText>
        </w:r>
        <w:r w:rsidRPr="00633479" w:rsidDel="002A2D6C">
          <w:delText>, render</w:delText>
        </w:r>
        <w:r w:rsidDel="002A2D6C">
          <w:delText>s</w:delText>
        </w:r>
        <w:r w:rsidRPr="00633479" w:rsidDel="002A2D6C">
          <w:delText xml:space="preserve"> and encode</w:delText>
        </w:r>
        <w:r w:rsidDel="002A2D6C">
          <w:delText>s</w:delText>
        </w:r>
        <w:r w:rsidRPr="00633479" w:rsidDel="002A2D6C">
          <w:delText xml:space="preserve"> the AR immersive media based on the received media stream</w:delText>
        </w:r>
      </w:del>
      <w:ins w:id="625" w:author="Iraj Sodagar" w:date="2021-11-03T11:49:00Z">
        <w:del w:id="626" w:author="Iraj Sodagar [2]" w:date="2021-11-11T18:36:00Z">
          <w:r w:rsidR="00E538D2" w:rsidDel="002A2D6C">
            <w:delText xml:space="preserve">, </w:delText>
          </w:r>
        </w:del>
      </w:ins>
      <w:del w:id="627" w:author="Iraj Sodagar [2]" w:date="2021-11-11T18:36:00Z">
        <w:r w:rsidRPr="00633479" w:rsidDel="002A2D6C">
          <w:delText xml:space="preserve"> and the AR-specific data from the originating party</w:delText>
        </w:r>
      </w:del>
      <w:ins w:id="628" w:author="Iraj Sodagar" w:date="2021-11-03T11:48:00Z">
        <w:del w:id="629" w:author="Iraj Sodagar [2]" w:date="2021-11-11T18:36:00Z">
          <w:r w:rsidR="008B62EB" w:rsidDel="002A2D6C">
            <w:delText>, and the AR-specific data (e.g. pose info and/or vie</w:delText>
          </w:r>
        </w:del>
      </w:ins>
      <w:ins w:id="630" w:author="Iraj Sodagar" w:date="2021-11-03T11:49:00Z">
        <w:del w:id="631" w:author="Iraj Sodagar [2]" w:date="2021-11-11T18:36:00Z">
          <w:r w:rsidR="008B62EB" w:rsidDel="002A2D6C">
            <w:delText xml:space="preserve">wport info from </w:delText>
          </w:r>
          <w:r w:rsidR="00E538D2" w:rsidDel="002A2D6C">
            <w:delText>the terminating party). The compose</w:delText>
          </w:r>
        </w:del>
      </w:ins>
      <w:ins w:id="632" w:author="Iraj Sodagar" w:date="2021-11-03T11:55:00Z">
        <w:del w:id="633" w:author="Iraj Sodagar [2]" w:date="2021-11-11T18:36:00Z">
          <w:r w:rsidR="003C446C" w:rsidDel="002A2D6C">
            <w:delText>d</w:delText>
          </w:r>
        </w:del>
      </w:ins>
      <w:ins w:id="634" w:author="Iraj Sodagar" w:date="2021-11-03T11:49:00Z">
        <w:del w:id="635" w:author="Iraj Sodagar [2]" w:date="2021-11-11T18:36:00Z">
          <w:r w:rsidR="00E538D2" w:rsidDel="002A2D6C">
            <w:delText xml:space="preserve"> AR immersive media </w:delText>
          </w:r>
        </w:del>
      </w:ins>
      <w:ins w:id="636" w:author="Iraj Sodagar" w:date="2021-11-03T11:50:00Z">
        <w:del w:id="637" w:author="Iraj Sodagar [2]" w:date="2021-11-11T18:36:00Z">
          <w:r w:rsidR="002540CD" w:rsidDel="002A2D6C">
            <w:delText xml:space="preserve">scene </w:delText>
          </w:r>
        </w:del>
      </w:ins>
      <w:ins w:id="638" w:author="Iraj Sodagar" w:date="2021-11-03T11:49:00Z">
        <w:del w:id="639" w:author="Iraj Sodagar [2]" w:date="2021-11-11T18:36:00Z">
          <w:r w:rsidR="00E538D2" w:rsidDel="002A2D6C">
            <w:delText>m</w:delText>
          </w:r>
        </w:del>
      </w:ins>
      <w:ins w:id="640" w:author="Iraj Sodagar" w:date="2021-11-03T12:00:00Z">
        <w:del w:id="641" w:author="Iraj Sodagar [2]" w:date="2021-11-11T18:36:00Z">
          <w:r w:rsidR="0021257A" w:rsidDel="002A2D6C">
            <w:delText>ay</w:delText>
          </w:r>
        </w:del>
      </w:ins>
      <w:ins w:id="642" w:author="Iraj Sodagar" w:date="2021-11-03T12:23:00Z">
        <w:del w:id="643" w:author="Iraj Sodagar [2]" w:date="2021-11-11T18:36:00Z">
          <w:r w:rsidR="00627A92" w:rsidDel="002A2D6C">
            <w:delText xml:space="preserve"> </w:delText>
          </w:r>
        </w:del>
      </w:ins>
      <w:ins w:id="644" w:author="Iraj Sodagar" w:date="2021-11-03T11:51:00Z">
        <w:del w:id="645" w:author="Iraj Sodagar [2]" w:date="2021-11-11T18:36:00Z">
          <w:r w:rsidR="002540CD" w:rsidDel="002A2D6C">
            <w:delText xml:space="preserve">include a </w:delText>
          </w:r>
        </w:del>
      </w:ins>
      <w:ins w:id="646" w:author="Iraj Sodagar" w:date="2021-11-03T11:50:00Z">
        <w:del w:id="647" w:author="Iraj Sodagar [2]" w:date="2021-11-11T18:36:00Z">
          <w:r w:rsidR="00E538D2" w:rsidDel="002A2D6C">
            <w:delText>scene description</w:delText>
          </w:r>
        </w:del>
      </w:ins>
      <w:ins w:id="648" w:author="Iraj Sodagar" w:date="2021-11-03T11:56:00Z">
        <w:del w:id="649" w:author="Iraj Sodagar [2]" w:date="2021-11-11T18:36:00Z">
          <w:r w:rsidR="003C446C" w:rsidDel="002A2D6C">
            <w:delText xml:space="preserve"> depending on the case that the terminating party is a STAR or EDGAR device</w:delText>
          </w:r>
        </w:del>
      </w:ins>
      <w:ins w:id="650" w:author="Iraj Sodagar" w:date="2021-11-03T11:50:00Z">
        <w:del w:id="651" w:author="Iraj Sodagar [2]" w:date="2021-11-11T18:36:00Z">
          <w:r w:rsidR="00E538D2" w:rsidDel="002A2D6C">
            <w:delText xml:space="preserve">. </w:delText>
          </w:r>
        </w:del>
      </w:ins>
      <w:del w:id="652" w:author="Iraj Sodagar [2]" w:date="2021-11-11T18:36:00Z">
        <w:r w:rsidRPr="00633479" w:rsidDel="002A2D6C">
          <w:delText xml:space="preserve">, </w:delText>
        </w:r>
      </w:del>
      <w:ins w:id="653" w:author="Iraj Sodagar" w:date="2021-11-03T11:50:00Z">
        <w:del w:id="654" w:author="Iraj Sodagar [2]" w:date="2021-11-11T18:36:00Z">
          <w:r w:rsidR="00E538D2" w:rsidDel="002A2D6C">
            <w:delText xml:space="preserve">Then the IMS-AGW/MRF </w:delText>
          </w:r>
        </w:del>
      </w:ins>
      <w:del w:id="655" w:author="Iraj Sodagar [2]" w:date="2021-11-11T18:36:00Z">
        <w:r w:rsidRPr="00633479" w:rsidDel="002A2D6C">
          <w:delText>and finally send</w:delText>
        </w:r>
      </w:del>
      <w:ins w:id="656" w:author="Iraj Sodagar" w:date="2021-11-03T11:50:00Z">
        <w:del w:id="657" w:author="Iraj Sodagar [2]" w:date="2021-11-11T18:36:00Z">
          <w:r w:rsidR="00E538D2" w:rsidDel="002A2D6C">
            <w:delText>s</w:delText>
          </w:r>
        </w:del>
      </w:ins>
      <w:del w:id="658" w:author="Iraj Sodagar [2]" w:date="2021-11-11T18:36:00Z">
        <w:r w:rsidRPr="00633479" w:rsidDel="002A2D6C">
          <w:delText xml:space="preserve"> the</w:delText>
        </w:r>
      </w:del>
      <w:ins w:id="659" w:author="Iraj Sodagar" w:date="2021-11-03T11:50:00Z">
        <w:del w:id="660" w:author="Iraj Sodagar [2]" w:date="2021-11-11T18:36:00Z">
          <w:r w:rsidR="00E538D2" w:rsidDel="002A2D6C">
            <w:delText xml:space="preserve"> media streams</w:delText>
          </w:r>
        </w:del>
      </w:ins>
      <w:del w:id="661" w:author="Iraj Sodagar [2]" w:date="2021-11-11T18:36:00Z">
        <w:r w:rsidRPr="00633479" w:rsidDel="002A2D6C">
          <w:delText>m to the terminating party.</w:delText>
        </w:r>
      </w:del>
      <w:ins w:id="662" w:author="Iraj Sodagar" w:date="2021-11-03T11:52:00Z">
        <w:del w:id="663" w:author="Iraj Sodagar [2]" w:date="2021-11-11T18:36:00Z">
          <w:r w:rsidR="000D5E08" w:rsidDel="002A2D6C">
            <w:delText xml:space="preserve"> </w:delText>
          </w:r>
        </w:del>
      </w:ins>
    </w:p>
    <w:p w14:paraId="5B36D222" w14:textId="6CE08159" w:rsidR="00473F83" w:rsidRPr="00633479" w:rsidDel="002A2D6C" w:rsidRDefault="00473F83">
      <w:pPr>
        <w:pStyle w:val="B1"/>
        <w:ind w:left="852"/>
        <w:rPr>
          <w:del w:id="664" w:author="Iraj Sodagar [2]" w:date="2021-11-11T18:36:00Z"/>
        </w:rPr>
        <w:pPrChange w:id="665" w:author="Iraj Sodagar" w:date="2021-11-10T16:31:00Z">
          <w:pPr>
            <w:pStyle w:val="B1"/>
          </w:pPr>
        </w:pPrChange>
      </w:pPr>
      <w:ins w:id="666" w:author="Iraj Sodagar" w:date="2021-11-10T16:29:00Z">
        <w:del w:id="667" w:author="Iraj Sodagar [2]" w:date="2021-11-11T18:36:00Z">
          <w:r w:rsidDel="002A2D6C">
            <w:delText xml:space="preserve">Note: If the terminating party connect to another MRF, </w:delText>
          </w:r>
        </w:del>
      </w:ins>
      <w:ins w:id="668" w:author="Iraj Sodagar" w:date="2021-11-10T16:30:00Z">
        <w:del w:id="669" w:author="Iraj Sodagar [2]" w:date="2021-11-11T18:36:00Z">
          <w:r w:rsidR="00AF7698" w:rsidDel="002A2D6C">
            <w:delText xml:space="preserve">the </w:delText>
          </w:r>
        </w:del>
      </w:ins>
      <w:ins w:id="670" w:author="Iraj Sodagar" w:date="2021-11-10T16:29:00Z">
        <w:del w:id="671" w:author="Iraj Sodagar [2]" w:date="2021-11-11T18:36:00Z">
          <w:r w:rsidR="00AF7698" w:rsidDel="002A2D6C">
            <w:delText>split rendering</w:delText>
          </w:r>
        </w:del>
      </w:ins>
      <w:ins w:id="672" w:author="Iraj Sodagar" w:date="2021-11-10T16:30:00Z">
        <w:del w:id="673" w:author="Iraj Sodagar [2]" w:date="2021-11-11T18:36:00Z">
          <w:r w:rsidR="00AF7698" w:rsidDel="002A2D6C">
            <w:delText xml:space="preserve"> may occur at that entity. In this case, the </w:delText>
          </w:r>
          <w:r w:rsidR="00CB4A72" w:rsidDel="002A2D6C">
            <w:delText xml:space="preserve">terminating party provides its </w:delText>
          </w:r>
          <w:r w:rsidR="00AF7698" w:rsidDel="002A2D6C">
            <w:delText>AR -specific data</w:delText>
          </w:r>
          <w:r w:rsidR="00CB4A72" w:rsidDel="002A2D6C">
            <w:delText xml:space="preserve"> to that MRF.</w:delText>
          </w:r>
          <w:r w:rsidR="00AF7698" w:rsidDel="002A2D6C">
            <w:delText xml:space="preserve"> </w:delText>
          </w:r>
        </w:del>
      </w:ins>
    </w:p>
    <w:p w14:paraId="0028D015" w14:textId="6049E3D5" w:rsidR="00AB69EA" w:rsidRPr="00633479" w:rsidDel="002A2D6C" w:rsidRDefault="00AB69EA" w:rsidP="00AB69EA">
      <w:pPr>
        <w:pStyle w:val="B1"/>
        <w:rPr>
          <w:del w:id="674" w:author="Iraj Sodagar [2]" w:date="2021-11-11T18:36:00Z"/>
        </w:rPr>
      </w:pPr>
      <w:del w:id="675" w:author="Iraj Sodagar [2]" w:date="2021-11-11T18:36:00Z">
        <w:r w:rsidRPr="00633479" w:rsidDel="002A2D6C">
          <w:delText>24.</w:delText>
        </w:r>
        <w:r w:rsidRPr="00633479" w:rsidDel="002A2D6C">
          <w:tab/>
          <w:delText>The data channel application for AR collect</w:delText>
        </w:r>
        <w:r w:rsidDel="002A2D6C">
          <w:delText>s</w:delText>
        </w:r>
        <w:r w:rsidRPr="00633479" w:rsidDel="002A2D6C">
          <w:delText xml:space="preserve"> the AR-specific data, and decide</w:delText>
        </w:r>
        <w:r w:rsidDel="002A2D6C">
          <w:delText>s</w:delText>
        </w:r>
        <w:r w:rsidRPr="00633479" w:rsidDel="002A2D6C">
          <w:delText xml:space="preserve"> to send them to the AR-DCMTSI client if the AR experiences requires assistance from the network side.</w:delText>
        </w:r>
      </w:del>
    </w:p>
    <w:p w14:paraId="38C35C98" w14:textId="56E018D8" w:rsidR="00AB69EA" w:rsidRPr="00633479" w:rsidDel="002A2D6C" w:rsidRDefault="00AB69EA" w:rsidP="00AB69EA">
      <w:pPr>
        <w:pStyle w:val="B1"/>
        <w:rPr>
          <w:del w:id="676" w:author="Iraj Sodagar [2]" w:date="2021-11-11T18:36:00Z"/>
        </w:rPr>
      </w:pPr>
      <w:del w:id="677" w:author="Iraj Sodagar [2]" w:date="2021-11-11T18:36:00Z">
        <w:r w:rsidRPr="00633479" w:rsidDel="002A2D6C">
          <w:delText>25.</w:delText>
        </w:r>
        <w:r w:rsidRPr="00633479" w:rsidDel="002A2D6C">
          <w:tab/>
        </w:r>
        <w:r w:rsidRPr="00633479" w:rsidDel="002A2D6C">
          <w:rPr>
            <w:rFonts w:hint="eastAsia"/>
          </w:rPr>
          <w:delText>T</w:delText>
        </w:r>
        <w:r w:rsidRPr="00633479" w:rsidDel="002A2D6C">
          <w:delText>he AR-DCMTSI client sends the AR-specific data (e.g. pose info and/or viewport info) to the IMS-AGW/MRF via the designated data channel 2 based on the previous SDP negotiation.</w:delText>
        </w:r>
      </w:del>
    </w:p>
    <w:p w14:paraId="39C3F814" w14:textId="76E8F6E9" w:rsidR="00AB69EA" w:rsidDel="002A2D6C" w:rsidRDefault="00AB69EA" w:rsidP="00AB69EA">
      <w:pPr>
        <w:pStyle w:val="B1"/>
        <w:rPr>
          <w:ins w:id="678" w:author="Iraj Sodagar" w:date="2021-11-10T16:31:00Z"/>
          <w:del w:id="679" w:author="Iraj Sodagar [2]" w:date="2021-11-11T18:36:00Z"/>
        </w:rPr>
      </w:pPr>
      <w:del w:id="680" w:author="Iraj Sodagar [2]" w:date="2021-11-11T18:36:00Z">
        <w:r w:rsidRPr="00633479" w:rsidDel="002A2D6C">
          <w:delText>26.</w:delText>
        </w:r>
        <w:r w:rsidRPr="00633479" w:rsidDel="002A2D6C">
          <w:tab/>
          <w:delText>The IMS-AGW/MRF decode</w:delText>
        </w:r>
        <w:r w:rsidDel="002A2D6C">
          <w:delText>s</w:delText>
        </w:r>
        <w:r w:rsidRPr="00633479" w:rsidDel="002A2D6C">
          <w:delText xml:space="preserve"> and pre-render</w:delText>
        </w:r>
        <w:r w:rsidDel="002A2D6C">
          <w:delText>s</w:delText>
        </w:r>
        <w:r w:rsidRPr="00633479" w:rsidDel="002A2D6C">
          <w:delText xml:space="preserve"> media stream based on the received media stream</w:delText>
        </w:r>
      </w:del>
      <w:ins w:id="681" w:author="Iraj Sodagar" w:date="2021-11-03T11:58:00Z">
        <w:del w:id="682" w:author="Iraj Sodagar [2]" w:date="2021-11-11T18:36:00Z">
          <w:r w:rsidR="009A0162" w:rsidDel="002A2D6C">
            <w:delText xml:space="preserve"> and AR specific data (e.g. pose in</w:delText>
          </w:r>
        </w:del>
      </w:ins>
      <w:ins w:id="683" w:author="Iraj Sodagar" w:date="2021-11-03T11:59:00Z">
        <w:del w:id="684" w:author="Iraj Sodagar [2]" w:date="2021-11-11T18:36:00Z">
          <w:r w:rsidR="009A0162" w:rsidDel="002A2D6C">
            <w:delText>fo and/or viewport info)</w:delText>
          </w:r>
        </w:del>
      </w:ins>
      <w:del w:id="685" w:author="Iraj Sodagar [2]" w:date="2021-11-11T18:36:00Z">
        <w:r w:rsidRPr="00633479" w:rsidDel="002A2D6C">
          <w:delText xml:space="preserve"> from the terminating party and the AR-specific data from the originating party</w:delText>
        </w:r>
      </w:del>
      <w:ins w:id="686" w:author="Iraj Sodagar" w:date="2021-11-03T11:59:00Z">
        <w:del w:id="687" w:author="Iraj Sodagar [2]" w:date="2021-11-11T18:36:00Z">
          <w:r w:rsidR="00DD6370" w:rsidDel="002A2D6C">
            <w:delText xml:space="preserve">. </w:delText>
          </w:r>
        </w:del>
      </w:ins>
      <w:del w:id="688" w:author="Iraj Sodagar [2]" w:date="2021-11-11T18:36:00Z">
        <w:r w:rsidRPr="00633479" w:rsidDel="002A2D6C">
          <w:delText xml:space="preserve">, and </w:delText>
        </w:r>
      </w:del>
      <w:ins w:id="689" w:author="Iraj Sodagar" w:date="2021-11-03T11:59:00Z">
        <w:del w:id="690" w:author="Iraj Sodagar [2]" w:date="2021-11-11T18:36:00Z">
          <w:r w:rsidR="0021257A" w:rsidDel="002A2D6C">
            <w:delText>T</w:delText>
          </w:r>
        </w:del>
      </w:ins>
      <w:del w:id="691" w:author="Iraj Sodagar [2]" w:date="2021-11-11T18:36:00Z">
        <w:r w:rsidRPr="00633479" w:rsidDel="002A2D6C">
          <w:delText>finally send</w:delText>
        </w:r>
        <w:r w:rsidDel="002A2D6C">
          <w:delText>s</w:delText>
        </w:r>
        <w:r w:rsidRPr="00633479" w:rsidDel="002A2D6C">
          <w:delText xml:space="preserve"> </w:delText>
        </w:r>
      </w:del>
      <w:ins w:id="692" w:author="Iraj Sodagar" w:date="2021-11-03T11:59:00Z">
        <w:del w:id="693" w:author="Iraj Sodagar [2]" w:date="2021-11-11T18:36:00Z">
          <w:r w:rsidR="00DD6370" w:rsidDel="002A2D6C">
            <w:delText>he composed AR immersive media sc</w:delText>
          </w:r>
          <w:r w:rsidR="0021257A" w:rsidDel="002A2D6C">
            <w:delText>en</w:delText>
          </w:r>
          <w:r w:rsidR="00DD6370" w:rsidDel="002A2D6C">
            <w:delText>e</w:delText>
          </w:r>
        </w:del>
      </w:ins>
      <w:ins w:id="694" w:author="Iraj Sodagar" w:date="2021-11-03T12:00:00Z">
        <w:del w:id="695" w:author="Iraj Sodagar [2]" w:date="2021-11-11T18:36:00Z">
          <w:r w:rsidR="0021257A" w:rsidDel="002A2D6C">
            <w:delText xml:space="preserve"> may include a </w:delText>
          </w:r>
          <w:r w:rsidR="007D06D7" w:rsidDel="002A2D6C">
            <w:delText xml:space="preserve">simple </w:delText>
          </w:r>
          <w:r w:rsidR="0021257A" w:rsidDel="002A2D6C">
            <w:delText>sc</w:delText>
          </w:r>
          <w:r w:rsidR="007D06D7" w:rsidDel="002A2D6C">
            <w:delText>ene description</w:delText>
          </w:r>
        </w:del>
      </w:ins>
      <w:ins w:id="696" w:author="Iraj Sodagar" w:date="2021-11-03T11:59:00Z">
        <w:del w:id="697" w:author="Iraj Sodagar [2]" w:date="2021-11-11T18:36:00Z">
          <w:r w:rsidR="00DD6370" w:rsidDel="002A2D6C">
            <w:delText>.</w:delText>
          </w:r>
        </w:del>
      </w:ins>
      <w:del w:id="698" w:author="Iraj Sodagar [2]" w:date="2021-11-11T18:36:00Z">
        <w:r w:rsidRPr="00633479" w:rsidDel="002A2D6C">
          <w:delText xml:space="preserve">them </w:delText>
        </w:r>
      </w:del>
      <w:ins w:id="699" w:author="Iraj Sodagar" w:date="2021-11-03T12:00:00Z">
        <w:del w:id="700" w:author="Iraj Sodagar [2]" w:date="2021-11-11T18:36:00Z">
          <w:r w:rsidR="007D06D7" w:rsidDel="002A2D6C">
            <w:delText xml:space="preserve">Then the IMS-AGW/MRF </w:delText>
          </w:r>
          <w:r w:rsidR="007D06D7" w:rsidRPr="00633479" w:rsidDel="002A2D6C">
            <w:delText>send</w:delText>
          </w:r>
          <w:r w:rsidR="007D06D7" w:rsidDel="002A2D6C">
            <w:delText>s</w:delText>
          </w:r>
          <w:r w:rsidR="007D06D7" w:rsidRPr="00633479" w:rsidDel="002A2D6C">
            <w:delText xml:space="preserve"> the</w:delText>
          </w:r>
          <w:r w:rsidR="007D06D7" w:rsidDel="002A2D6C">
            <w:delText xml:space="preserve"> media streams</w:delText>
          </w:r>
          <w:r w:rsidR="007D06D7" w:rsidRPr="00633479" w:rsidDel="002A2D6C">
            <w:delText xml:space="preserve"> </w:delText>
          </w:r>
        </w:del>
      </w:ins>
      <w:del w:id="701" w:author="Iraj Sodagar [2]" w:date="2021-11-11T18:36:00Z">
        <w:r w:rsidRPr="00633479" w:rsidDel="002A2D6C">
          <w:delText>to the originating party.</w:delText>
        </w:r>
      </w:del>
    </w:p>
    <w:p w14:paraId="11306543" w14:textId="69939025" w:rsidR="00226A64" w:rsidRPr="00633479" w:rsidDel="002A2D6C" w:rsidRDefault="00226A64" w:rsidP="00AB69EA">
      <w:pPr>
        <w:pStyle w:val="B1"/>
        <w:rPr>
          <w:del w:id="702" w:author="Iraj Sodagar [2]" w:date="2021-11-11T18:36:00Z"/>
        </w:rPr>
      </w:pPr>
      <w:ins w:id="703" w:author="Iraj Sodagar" w:date="2021-11-10T16:31:00Z">
        <w:del w:id="704" w:author="Iraj Sodagar [2]" w:date="2021-11-11T18:36:00Z">
          <w:r w:rsidDel="002A2D6C">
            <w:delText xml:space="preserve">    Note: If the terminating party has its own MRF, </w:delText>
          </w:r>
        </w:del>
      </w:ins>
      <w:ins w:id="705" w:author="Iraj Sodagar" w:date="2021-11-10T16:32:00Z">
        <w:del w:id="706" w:author="Iraj Sodagar [2]" w:date="2021-11-11T18:36:00Z">
          <w:r w:rsidR="00E336BC" w:rsidDel="002A2D6C">
            <w:delText>that MRF is responsible for composition of the AR scene,</w:delText>
          </w:r>
        </w:del>
      </w:ins>
      <w:ins w:id="707" w:author="Iraj Sodagar" w:date="2021-11-10T16:33:00Z">
        <w:del w:id="708" w:author="Iraj Sodagar [2]" w:date="2021-11-11T18:36:00Z">
          <w:r w:rsidR="00E336BC" w:rsidDel="002A2D6C">
            <w:delText xml:space="preserve"> while the originating MRF is responding for decoding and prerendering the media streams.</w:delText>
          </w:r>
        </w:del>
      </w:ins>
    </w:p>
    <w:p w14:paraId="2E10FCB8" w14:textId="7F75BB39" w:rsidR="00AB69EA" w:rsidRPr="00633479" w:rsidDel="002A2D6C" w:rsidRDefault="00AB69EA" w:rsidP="00AB69EA">
      <w:pPr>
        <w:pStyle w:val="B1"/>
        <w:rPr>
          <w:del w:id="709" w:author="Iraj Sodagar [2]" w:date="2021-11-11T18:36:00Z"/>
        </w:rPr>
      </w:pPr>
      <w:del w:id="710" w:author="Iraj Sodagar [2]" w:date="2021-11-11T18:36:00Z">
        <w:r w:rsidRPr="00633479" w:rsidDel="002A2D6C">
          <w:delText>27.</w:delText>
        </w:r>
        <w:r w:rsidRPr="00633479" w:rsidDel="002A2D6C">
          <w:tab/>
          <w:delText>The EDGAR UE processes the received immersive media.</w:delText>
        </w:r>
      </w:del>
    </w:p>
    <w:p w14:paraId="5CBBF66F" w14:textId="3E9ECDFE" w:rsidR="00AB69EA" w:rsidDel="002A2D6C" w:rsidRDefault="00AB69EA" w:rsidP="00AB69EA">
      <w:pPr>
        <w:pStyle w:val="B2"/>
        <w:rPr>
          <w:del w:id="711" w:author="Iraj Sodagar [2]" w:date="2021-11-11T18:36:00Z"/>
        </w:rPr>
      </w:pPr>
      <w:del w:id="712" w:author="Iraj Sodagar [2]" w:date="2021-11-11T18:36:00Z">
        <w:r w:rsidDel="002A2D6C">
          <w:rPr>
            <w:lang w:eastAsia="ko-KR"/>
          </w:rPr>
          <w:delText>a.</w:delText>
        </w:r>
        <w:r w:rsidDel="002A2D6C">
          <w:rPr>
            <w:lang w:eastAsia="ko-KR"/>
          </w:rPr>
          <w:tab/>
        </w:r>
        <w:r w:rsidDel="002A2D6C">
          <w:rPr>
            <w:rFonts w:hint="eastAsia"/>
            <w:lang w:eastAsia="ko-KR"/>
          </w:rPr>
          <w:delText xml:space="preserve">The </w:delText>
        </w:r>
        <w:r w:rsidDel="002A2D6C">
          <w:rPr>
            <w:lang w:eastAsia="ko-KR"/>
          </w:rPr>
          <w:delText xml:space="preserve">AR-DCMTSI client decodes and process the </w:delText>
        </w:r>
        <w:r w:rsidDel="002A2D6C">
          <w:rPr>
            <w:rFonts w:hint="eastAsia"/>
            <w:lang w:eastAsia="ko-KR"/>
          </w:rPr>
          <w:delText>received immersive media</w:delText>
        </w:r>
        <w:r w:rsidDel="002A2D6C">
          <w:rPr>
            <w:lang w:eastAsia="ko-KR"/>
          </w:rPr>
          <w:delText>.</w:delText>
        </w:r>
      </w:del>
    </w:p>
    <w:p w14:paraId="31E9E721" w14:textId="650C6FF3" w:rsidR="00AB69EA" w:rsidDel="002A2D6C" w:rsidRDefault="00AB69EA" w:rsidP="00AB69EA">
      <w:pPr>
        <w:pStyle w:val="B2"/>
        <w:rPr>
          <w:del w:id="713" w:author="Iraj Sodagar [2]" w:date="2021-11-11T18:36:00Z"/>
        </w:rPr>
      </w:pPr>
      <w:del w:id="714" w:author="Iraj Sodagar [2]" w:date="2021-11-11T18:36:00Z">
        <w:r w:rsidDel="002A2D6C">
          <w:rPr>
            <w:lang w:eastAsia="ko-KR"/>
          </w:rPr>
          <w:delText>b.</w:delText>
        </w:r>
        <w:r w:rsidDel="002A2D6C">
          <w:rPr>
            <w:lang w:eastAsia="ko-KR"/>
          </w:rPr>
          <w:tab/>
          <w:delText>The AR-DCMTSI client passes the immersive media data to the Scene Manager.</w:delText>
        </w:r>
      </w:del>
    </w:p>
    <w:p w14:paraId="7554988E" w14:textId="5526FC4F" w:rsidR="00AB69EA" w:rsidDel="002A2D6C" w:rsidRDefault="00AB69EA" w:rsidP="00AB69EA">
      <w:pPr>
        <w:rPr>
          <w:del w:id="715" w:author="Iraj Sodagar [2]" w:date="2021-11-11T18:36:00Z"/>
        </w:rPr>
      </w:pPr>
      <w:del w:id="716" w:author="Iraj Sodagar [2]" w:date="2021-11-11T18:36:00Z">
        <w:r w:rsidDel="002A2D6C">
          <w:delText>The Scene Manager renders the immersive media, which includes the registration of the AR content into the real world accordingly.</w:delText>
        </w:r>
      </w:del>
    </w:p>
    <w:p w14:paraId="2ABD63E1" w14:textId="53AA3784" w:rsidR="002C3012" w:rsidDel="002A2D6C" w:rsidRDefault="002C3012" w:rsidP="00AB69EA">
      <w:pPr>
        <w:pStyle w:val="Heading3"/>
        <w:rPr>
          <w:ins w:id="717" w:author="Iraj Sodagar" w:date="2021-11-10T16:43:00Z"/>
          <w:del w:id="718" w:author="Iraj Sodagar [2]" w:date="2021-11-11T18:36:00Z"/>
        </w:rPr>
      </w:pPr>
    </w:p>
    <w:p w14:paraId="737FB937" w14:textId="35B8408D" w:rsidR="000433B8" w:rsidDel="002A2D6C" w:rsidRDefault="00E95A69" w:rsidP="000433B8">
      <w:pPr>
        <w:rPr>
          <w:ins w:id="719" w:author="Iraj Sodagar" w:date="2021-11-10T16:43:00Z"/>
          <w:del w:id="720" w:author="Iraj Sodagar [2]" w:date="2021-11-11T18:36:00Z"/>
          <w:lang w:eastAsia="en-US"/>
        </w:rPr>
      </w:pPr>
      <w:ins w:id="721" w:author="Iraj Sodagar" w:date="2021-11-10T16:52:00Z">
        <w:del w:id="722" w:author="Iraj Sodagar [2]" w:date="2021-11-11T18:36:00Z">
          <w:r w:rsidRPr="00E95A69" w:rsidDel="002A2D6C">
            <w:rPr>
              <w:highlight w:val="yellow"/>
              <w:lang w:eastAsia="en-US"/>
              <w:rPrChange w:id="723" w:author="Iraj Sodagar" w:date="2021-11-10T16:52:00Z">
                <w:rPr>
                  <w:lang w:eastAsia="en-US"/>
                </w:rPr>
              </w:rPrChange>
            </w:rPr>
            <w:delText>Alternative call flow: 2 MRFs</w:delText>
          </w:r>
        </w:del>
      </w:ins>
    </w:p>
    <w:p w14:paraId="43B2C783" w14:textId="77777777" w:rsidR="000433B8" w:rsidRDefault="000433B8" w:rsidP="000433B8">
      <w:pPr>
        <w:pStyle w:val="TF"/>
        <w:rPr>
          <w:ins w:id="724" w:author="Iraj Sodagar" w:date="2021-11-10T16:43:00Z"/>
          <w:lang w:val="en-US" w:eastAsia="ko-KR"/>
        </w:rPr>
      </w:pPr>
    </w:p>
    <w:p w14:paraId="3C9CB56C" w14:textId="3B66B22D" w:rsidR="000433B8" w:rsidRDefault="00B33DAC" w:rsidP="000433B8">
      <w:pPr>
        <w:pStyle w:val="TF"/>
        <w:rPr>
          <w:ins w:id="725" w:author="Iraj Sodagar" w:date="2021-11-10T16:43:00Z"/>
        </w:rPr>
      </w:pPr>
      <w:ins w:id="726" w:author="Iraj Sodagar" w:date="2021-11-10T16:43:00Z">
        <w:r>
          <w:object w:dxaOrig="15618" w:dyaOrig="18670" w14:anchorId="17D0E375">
            <v:shape id="_x0000_i1037" type="#_x0000_t75" style="width:481.7pt;height:8in" o:ole="">
              <v:imagedata r:id="rId32" o:title=""/>
            </v:shape>
            <o:OLEObject Type="Embed" ProgID="Visio.Drawing.15" ShapeID="_x0000_i1037" DrawAspect="Content" ObjectID="_1698508513" r:id="rId33"/>
          </w:object>
        </w:r>
      </w:ins>
      <w:ins w:id="727" w:author="Iraj Sodagar" w:date="2021-11-10T16:43:00Z">
        <w:r w:rsidR="000433B8">
          <w:rPr>
            <w:rFonts w:hint="eastAsia"/>
            <w:lang w:val="en-US" w:eastAsia="ko-KR"/>
          </w:rPr>
          <w:t>F</w:t>
        </w:r>
        <w:r w:rsidR="000433B8">
          <w:rPr>
            <w:lang w:val="en-US" w:eastAsia="ko-KR"/>
          </w:rPr>
          <w:t xml:space="preserve">igure 6.5.5-2: </w:t>
        </w:r>
        <w:r w:rsidR="000433B8" w:rsidRPr="006A70DE">
          <w:rPr>
            <w:lang w:val="en-US" w:eastAsia="ko-KR"/>
          </w:rPr>
          <w:t xml:space="preserve">AR-DCMTSI client to AR-DCMTSI client call establishment </w:t>
        </w:r>
        <w:r w:rsidR="000433B8">
          <w:rPr>
            <w:lang w:val="en-US" w:eastAsia="ko-KR"/>
          </w:rPr>
          <w:t>for EDGAR UE</w:t>
        </w:r>
      </w:ins>
    </w:p>
    <w:p w14:paraId="5796B368" w14:textId="77777777" w:rsidR="000433B8" w:rsidRDefault="000433B8" w:rsidP="000433B8">
      <w:pPr>
        <w:rPr>
          <w:lang w:val="en-US"/>
        </w:rPr>
      </w:pPr>
      <w:r>
        <w:rPr>
          <w:lang w:val="en-US"/>
        </w:rPr>
        <w:lastRenderedPageBreak/>
        <w:t>Assumptions</w:t>
      </w:r>
      <w:r>
        <w:rPr>
          <w:rFonts w:hint="eastAsia"/>
          <w:lang w:val="en-US"/>
        </w:rPr>
        <w:t>:</w:t>
      </w:r>
    </w:p>
    <w:p w14:paraId="4B6D8AED" w14:textId="77777777" w:rsidR="000433B8" w:rsidRPr="00633479" w:rsidRDefault="000433B8" w:rsidP="000433B8">
      <w:pPr>
        <w:pStyle w:val="B1"/>
      </w:pPr>
      <w:r w:rsidRPr="00633479">
        <w:t>-</w:t>
      </w:r>
      <w:r w:rsidRPr="00633479">
        <w:tab/>
        <w:t xml:space="preserve">AR immersive media may be sent over RTP/UDP/IP and/or SCTP/UDP/IP. </w:t>
      </w:r>
    </w:p>
    <w:p w14:paraId="44778063" w14:textId="77777777" w:rsidR="000433B8" w:rsidRPr="00633479" w:rsidRDefault="000433B8" w:rsidP="000433B8">
      <w:pPr>
        <w:pStyle w:val="B1"/>
      </w:pPr>
      <w:r w:rsidRPr="00633479">
        <w:t>-</w:t>
      </w:r>
      <w:r w:rsidRPr="00633479">
        <w:tab/>
        <w:t>AR immersive media may be negotiated and configured using SDP.</w:t>
      </w:r>
    </w:p>
    <w:p w14:paraId="37852B16" w14:textId="77777777" w:rsidR="000433B8" w:rsidRDefault="000433B8" w:rsidP="000433B8">
      <w:pPr>
        <w:pStyle w:val="B1"/>
      </w:pPr>
      <w:r w:rsidRPr="00633479">
        <w:t>-</w:t>
      </w:r>
      <w:r w:rsidRPr="00633479">
        <w:tab/>
        <w:t xml:space="preserve">A data channel application </w:t>
      </w:r>
      <w:r>
        <w:t>may</w:t>
      </w:r>
      <w:r w:rsidRPr="00633479">
        <w:t xml:space="preserve"> provide rich user experiences by utilizing both user’s underlying scene and pose of objects representing users in the scene.</w:t>
      </w:r>
    </w:p>
    <w:p w14:paraId="0AD2ABA9" w14:textId="66D2F17E" w:rsidR="000433B8" w:rsidRPr="00633479" w:rsidRDefault="000433B8" w:rsidP="000433B8">
      <w:pPr>
        <w:pStyle w:val="B1"/>
      </w:pPr>
      <w:r>
        <w:t xml:space="preserve">- </w:t>
      </w:r>
      <w:ins w:id="728" w:author="Iraj Sodagar" w:date="2021-11-10T16:44:00Z">
        <w:r>
          <w:t xml:space="preserve">Each </w:t>
        </w:r>
      </w:ins>
      <w:del w:id="729" w:author="Iraj Sodagar" w:date="2021-11-10T16:44:00Z">
        <w:r w:rsidDel="000433B8">
          <w:delText>A single IMS AGW/MRF relays the streams between the</w:delText>
        </w:r>
      </w:del>
      <w:r>
        <w:t xml:space="preserve"> </w:t>
      </w:r>
      <w:del w:id="730" w:author="Iraj Sodagar [2]" w:date="2021-11-11T18:20:00Z">
        <w:r w:rsidDel="0007598E">
          <w:delText>originating</w:delText>
        </w:r>
      </w:del>
      <w:ins w:id="731" w:author="Iraj Sodagar" w:date="2021-11-10T16:44:00Z">
        <w:del w:id="732" w:author="Iraj Sodagar [2]" w:date="2021-11-11T18:20:00Z">
          <w:r w:rsidDel="0007598E">
            <w:delText xml:space="preserve"> or</w:delText>
          </w:r>
        </w:del>
      </w:ins>
      <w:del w:id="733" w:author="Iraj Sodagar [2]" w:date="2021-11-11T18:20:00Z">
        <w:r w:rsidDel="0007598E">
          <w:delText xml:space="preserve"> and terminating </w:delText>
        </w:r>
      </w:del>
      <w:r>
        <w:t>p</w:t>
      </w:r>
      <w:ins w:id="734" w:author="Iraj Sodagar" w:date="2021-11-10T16:44:00Z">
        <w:r>
          <w:t>arty has its own MRF</w:t>
        </w:r>
      </w:ins>
      <w:ins w:id="735" w:author="Iraj Sodagar [2]" w:date="2021-11-11T18:36:00Z">
        <w:r w:rsidR="002A2D6C">
          <w:t xml:space="preserve"> capable of immersive media processing</w:t>
        </w:r>
      </w:ins>
      <w:ins w:id="736" w:author="Iraj Sodagar" w:date="2021-11-10T16:44:00Z">
        <w:r>
          <w:t>.</w:t>
        </w:r>
      </w:ins>
      <w:del w:id="737" w:author="Iraj Sodagar" w:date="2021-11-10T16:44:00Z">
        <w:r w:rsidDel="000433B8">
          <w:delText>arties</w:delText>
        </w:r>
      </w:del>
      <w:r>
        <w:t>.</w:t>
      </w:r>
    </w:p>
    <w:p w14:paraId="4F101C81" w14:textId="77777777" w:rsidR="000433B8" w:rsidRDefault="000433B8" w:rsidP="000433B8">
      <w:pPr>
        <w:rPr>
          <w:lang w:val="en-US"/>
        </w:rPr>
      </w:pPr>
      <w:r>
        <w:rPr>
          <w:lang w:val="en-US"/>
        </w:rPr>
        <w:t>Procedures</w:t>
      </w:r>
      <w:r>
        <w:rPr>
          <w:rFonts w:hint="eastAsia"/>
          <w:lang w:val="en-US"/>
        </w:rPr>
        <w:t>:</w:t>
      </w:r>
    </w:p>
    <w:p w14:paraId="38225DDA" w14:textId="77777777" w:rsidR="000433B8" w:rsidRPr="00633479" w:rsidRDefault="000433B8" w:rsidP="000433B8">
      <w:pPr>
        <w:pStyle w:val="B1"/>
      </w:pPr>
      <w:r>
        <w:t>1.</w:t>
      </w:r>
      <w:r>
        <w:tab/>
      </w:r>
      <w:proofErr w:type="gramStart"/>
      <w:r w:rsidRPr="00633479">
        <w:rPr>
          <w:rFonts w:hint="eastAsia"/>
        </w:rPr>
        <w:t>A</w:t>
      </w:r>
      <w:proofErr w:type="gramEnd"/>
      <w:r w:rsidRPr="00633479">
        <w:rPr>
          <w:rFonts w:hint="eastAsia"/>
        </w:rPr>
        <w:t xml:space="preserve"> </w:t>
      </w:r>
      <w:r w:rsidRPr="00633479">
        <w:t>EDG</w:t>
      </w:r>
      <w:r w:rsidRPr="00633479">
        <w:rPr>
          <w:rFonts w:hint="eastAsia"/>
        </w:rPr>
        <w:t>AR UE initiates a SIP INVITE request, containing the SDP offer with AR media capabilities.</w:t>
      </w:r>
    </w:p>
    <w:p w14:paraId="197737A2" w14:textId="77777777" w:rsidR="000433B8" w:rsidRDefault="000433B8" w:rsidP="000433B8">
      <w:pPr>
        <w:pStyle w:val="B1"/>
        <w:rPr>
          <w:lang w:eastAsia="ko-KR"/>
        </w:rPr>
      </w:pPr>
      <w:r>
        <w:rPr>
          <w:lang w:eastAsia="ko-KR"/>
        </w:rPr>
        <w:t>2.</w:t>
      </w:r>
      <w:r>
        <w:rPr>
          <w:lang w:eastAsia="ko-KR"/>
        </w:rPr>
        <w:tab/>
        <w:t>The call propagates to the terminating EDG</w:t>
      </w:r>
      <w:r>
        <w:rPr>
          <w:rFonts w:hint="eastAsia"/>
          <w:lang w:eastAsia="ko-KR"/>
        </w:rPr>
        <w:t xml:space="preserve">AR </w:t>
      </w:r>
      <w:r>
        <w:rPr>
          <w:lang w:eastAsia="ko-KR"/>
        </w:rPr>
        <w:t>UE.</w:t>
      </w:r>
    </w:p>
    <w:p w14:paraId="0D9E079D" w14:textId="77777777" w:rsidR="000433B8" w:rsidRDefault="000433B8" w:rsidP="000433B8">
      <w:pPr>
        <w:pStyle w:val="B1"/>
        <w:rPr>
          <w:lang w:eastAsia="ko-KR"/>
        </w:rPr>
      </w:pPr>
      <w:r>
        <w:rPr>
          <w:lang w:eastAsia="ko-KR"/>
        </w:rPr>
        <w:t>3.</w:t>
      </w:r>
      <w:r>
        <w:rPr>
          <w:lang w:eastAsia="ko-KR"/>
        </w:rPr>
        <w:tab/>
        <w:t>The terminating</w:t>
      </w:r>
      <w:r w:rsidRPr="00D75CEF">
        <w:rPr>
          <w:lang w:eastAsia="ko-KR"/>
        </w:rPr>
        <w:t xml:space="preserve"> </w:t>
      </w:r>
      <w:r>
        <w:rPr>
          <w:lang w:eastAsia="ko-KR"/>
        </w:rPr>
        <w:t>EDG</w:t>
      </w:r>
      <w:r>
        <w:rPr>
          <w:rFonts w:hint="eastAsia"/>
          <w:lang w:eastAsia="ko-KR"/>
        </w:rPr>
        <w:t>AR</w:t>
      </w:r>
      <w:r>
        <w:rPr>
          <w:lang w:eastAsia="ko-KR"/>
        </w:rPr>
        <w:t xml:space="preserve"> UE returns an SDP answer in a SIP 183 progress message. The P-CSCF uses the SDP answer to allocate the required resources.</w:t>
      </w:r>
    </w:p>
    <w:p w14:paraId="0296C9A3" w14:textId="77777777" w:rsidR="000433B8" w:rsidRDefault="000433B8" w:rsidP="000433B8">
      <w:pPr>
        <w:pStyle w:val="B1"/>
        <w:rPr>
          <w:lang w:eastAsia="ko-KR"/>
        </w:rPr>
      </w:pPr>
      <w:r>
        <w:rPr>
          <w:lang w:eastAsia="ko-KR"/>
        </w:rPr>
        <w:t>4.</w:t>
      </w:r>
      <w:r>
        <w:rPr>
          <w:lang w:eastAsia="ko-KR"/>
        </w:rPr>
        <w:tab/>
        <w:t>The originating EDG</w:t>
      </w:r>
      <w:r>
        <w:rPr>
          <w:rFonts w:hint="eastAsia"/>
          <w:lang w:eastAsia="ko-KR"/>
        </w:rPr>
        <w:t xml:space="preserve">AR </w:t>
      </w:r>
      <w:r>
        <w:rPr>
          <w:lang w:eastAsia="ko-KR"/>
        </w:rPr>
        <w:t>UE generate a PRACK which is transited to the terminating side of the call.</w:t>
      </w:r>
    </w:p>
    <w:p w14:paraId="6DC21D25" w14:textId="77777777" w:rsidR="000433B8" w:rsidRDefault="000433B8" w:rsidP="000433B8">
      <w:pPr>
        <w:pStyle w:val="B1"/>
        <w:rPr>
          <w:lang w:eastAsia="ko-KR"/>
        </w:rPr>
      </w:pPr>
      <w:r>
        <w:rPr>
          <w:lang w:eastAsia="ko-KR"/>
        </w:rPr>
        <w:t>5.</w:t>
      </w:r>
      <w:r>
        <w:rPr>
          <w:lang w:eastAsia="ko-KR"/>
        </w:rPr>
        <w:tab/>
        <w:t>The originating EDG</w:t>
      </w:r>
      <w:r>
        <w:rPr>
          <w:rFonts w:hint="eastAsia"/>
          <w:lang w:eastAsia="ko-KR"/>
        </w:rPr>
        <w:t xml:space="preserve">AR </w:t>
      </w:r>
      <w:r>
        <w:rPr>
          <w:lang w:eastAsia="ko-KR"/>
        </w:rPr>
        <w:t>UE receives an associated 200 OK (PRACK).</w:t>
      </w:r>
    </w:p>
    <w:p w14:paraId="4AE517B8" w14:textId="77777777" w:rsidR="000433B8" w:rsidRDefault="000433B8" w:rsidP="000433B8">
      <w:pPr>
        <w:pStyle w:val="B1"/>
        <w:rPr>
          <w:lang w:eastAsia="ko-KR"/>
        </w:rPr>
      </w:pPr>
      <w:r>
        <w:rPr>
          <w:lang w:eastAsia="ko-KR"/>
        </w:rPr>
        <w:t>6.</w:t>
      </w:r>
      <w:r>
        <w:rPr>
          <w:lang w:eastAsia="ko-KR"/>
        </w:rPr>
        <w:tab/>
        <w:t>The terminating</w:t>
      </w:r>
      <w:r w:rsidRPr="00D75CEF">
        <w:rPr>
          <w:lang w:eastAsia="ko-KR"/>
        </w:rPr>
        <w:t xml:space="preserve"> </w:t>
      </w:r>
      <w:r>
        <w:rPr>
          <w:lang w:eastAsia="ko-KR"/>
        </w:rPr>
        <w:t>EDG</w:t>
      </w:r>
      <w:r>
        <w:rPr>
          <w:rFonts w:hint="eastAsia"/>
          <w:lang w:eastAsia="ko-KR"/>
        </w:rPr>
        <w:t>AR</w:t>
      </w:r>
      <w:r>
        <w:rPr>
          <w:lang w:eastAsia="ko-KR"/>
        </w:rPr>
        <w:t xml:space="preserve"> UE reserves internal resources to reflect the SDP answer and configures media pipelines.</w:t>
      </w:r>
    </w:p>
    <w:p w14:paraId="51CBC163" w14:textId="77777777" w:rsidR="000433B8" w:rsidRDefault="000433B8" w:rsidP="000433B8">
      <w:pPr>
        <w:pStyle w:val="B1"/>
        <w:rPr>
          <w:lang w:eastAsia="ko-KR"/>
        </w:rPr>
      </w:pPr>
      <w:r>
        <w:rPr>
          <w:lang w:eastAsia="ko-KR"/>
        </w:rPr>
        <w:t>7.</w:t>
      </w:r>
      <w:r>
        <w:rPr>
          <w:lang w:eastAsia="ko-KR"/>
        </w:rPr>
        <w:tab/>
        <w:t>The originating EDG</w:t>
      </w:r>
      <w:r>
        <w:rPr>
          <w:rFonts w:hint="eastAsia"/>
          <w:lang w:eastAsia="ko-KR"/>
        </w:rPr>
        <w:t xml:space="preserve">AR </w:t>
      </w:r>
      <w:r>
        <w:rPr>
          <w:lang w:eastAsia="ko-KR"/>
        </w:rPr>
        <w:t>UE sends a SIP UPDATE message with a new SDP offer confirming the selected media parameters.</w:t>
      </w:r>
    </w:p>
    <w:p w14:paraId="10C6E11D" w14:textId="77777777" w:rsidR="000433B8" w:rsidRDefault="000433B8" w:rsidP="000433B8">
      <w:pPr>
        <w:pStyle w:val="B1"/>
        <w:rPr>
          <w:lang w:eastAsia="ko-KR"/>
        </w:rPr>
      </w:pPr>
      <w:r>
        <w:rPr>
          <w:lang w:eastAsia="ko-KR"/>
        </w:rPr>
        <w:t>8.</w:t>
      </w:r>
      <w:r>
        <w:rPr>
          <w:lang w:eastAsia="ko-KR"/>
        </w:rPr>
        <w:tab/>
        <w:t>The 200 OK (UPDATE) response is received for the terminating STAR UE containing the SDP answer.</w:t>
      </w:r>
    </w:p>
    <w:p w14:paraId="38B6C976" w14:textId="77777777" w:rsidR="000433B8" w:rsidRDefault="000433B8" w:rsidP="000433B8">
      <w:pPr>
        <w:pStyle w:val="B1"/>
        <w:rPr>
          <w:lang w:eastAsia="ko-KR"/>
        </w:rPr>
      </w:pPr>
      <w:r>
        <w:rPr>
          <w:lang w:eastAsia="ko-KR"/>
        </w:rPr>
        <w:t>9.</w:t>
      </w:r>
      <w:r>
        <w:rPr>
          <w:lang w:eastAsia="ko-KR"/>
        </w:rPr>
        <w:tab/>
        <w:t>The terminating EDG</w:t>
      </w:r>
      <w:r>
        <w:rPr>
          <w:rFonts w:hint="eastAsia"/>
          <w:lang w:eastAsia="ko-KR"/>
        </w:rPr>
        <w:t xml:space="preserve">AR </w:t>
      </w:r>
      <w:r>
        <w:rPr>
          <w:lang w:eastAsia="ko-KR"/>
        </w:rPr>
        <w:t>UE is now alerted and sends a SIP 180 Ringing response.</w:t>
      </w:r>
    </w:p>
    <w:p w14:paraId="575B88FC" w14:textId="77777777" w:rsidR="000433B8" w:rsidRDefault="000433B8" w:rsidP="000433B8">
      <w:pPr>
        <w:pStyle w:val="B1"/>
        <w:rPr>
          <w:lang w:eastAsia="ko-KR"/>
        </w:rPr>
      </w:pPr>
      <w:r>
        <w:rPr>
          <w:lang w:eastAsia="ko-KR"/>
        </w:rPr>
        <w:t>10.</w:t>
      </w:r>
      <w:r>
        <w:rPr>
          <w:lang w:eastAsia="ko-KR"/>
        </w:rPr>
        <w:tab/>
        <w:t>When the terminating EDG</w:t>
      </w:r>
      <w:r>
        <w:rPr>
          <w:rFonts w:hint="eastAsia"/>
          <w:lang w:eastAsia="ko-KR"/>
        </w:rPr>
        <w:t xml:space="preserve">AR </w:t>
      </w:r>
      <w:r>
        <w:rPr>
          <w:lang w:eastAsia="ko-KR"/>
        </w:rPr>
        <w:t>UE has answered the call, it sends a 200 OK to the originating EDGAR UE.</w:t>
      </w:r>
    </w:p>
    <w:p w14:paraId="6DA31292" w14:textId="77777777" w:rsidR="000433B8" w:rsidRDefault="000433B8" w:rsidP="000433B8">
      <w:pPr>
        <w:pStyle w:val="B1"/>
      </w:pPr>
      <w:r>
        <w:rPr>
          <w:lang w:eastAsia="ko-KR"/>
        </w:rPr>
        <w:t>11.</w:t>
      </w:r>
      <w:r>
        <w:rPr>
          <w:lang w:eastAsia="ko-KR"/>
        </w:rPr>
        <w:tab/>
        <w:t xml:space="preserve">The terminating EDGAR UE receives the 200 </w:t>
      </w:r>
      <w:proofErr w:type="gramStart"/>
      <w:r>
        <w:rPr>
          <w:lang w:eastAsia="ko-KR"/>
        </w:rPr>
        <w:t>OK, and</w:t>
      </w:r>
      <w:proofErr w:type="gramEnd"/>
      <w:r>
        <w:rPr>
          <w:lang w:eastAsia="ko-KR"/>
        </w:rPr>
        <w:t xml:space="preserve"> sends a SIP ACK message to acknowledge that the call has been established.</w:t>
      </w:r>
    </w:p>
    <w:p w14:paraId="240C61E1" w14:textId="77777777" w:rsidR="000433B8" w:rsidRPr="0030713B" w:rsidRDefault="000433B8" w:rsidP="000433B8">
      <w:pPr>
        <w:pStyle w:val="B1"/>
        <w:rPr>
          <w:lang w:eastAsia="ko-KR"/>
        </w:rPr>
      </w:pPr>
      <w:r>
        <w:rPr>
          <w:lang w:eastAsia="ko-KR"/>
        </w:rPr>
        <w:t>12.</w:t>
      </w:r>
      <w:r>
        <w:rPr>
          <w:lang w:eastAsia="ko-KR"/>
        </w:rPr>
        <w:tab/>
        <w:t xml:space="preserve">The EDGAR UEs </w:t>
      </w:r>
      <w:proofErr w:type="gramStart"/>
      <w:r>
        <w:rPr>
          <w:lang w:eastAsia="ko-KR"/>
        </w:rPr>
        <w:t>retrieve</w:t>
      </w:r>
      <w:proofErr w:type="gramEnd"/>
      <w:r>
        <w:rPr>
          <w:lang w:eastAsia="ko-KR"/>
        </w:rPr>
        <w:t xml:space="preserve"> a data channel application for AR through the bootstrap data channel. If the EDGAR UE enables to provide native AR application, this step is not required. </w:t>
      </w:r>
    </w:p>
    <w:p w14:paraId="0A13AB84" w14:textId="77777777" w:rsidR="000433B8" w:rsidRDefault="000433B8" w:rsidP="000433B8">
      <w:pPr>
        <w:pStyle w:val="B1"/>
        <w:rPr>
          <w:lang w:eastAsia="ko-KR"/>
        </w:rPr>
      </w:pPr>
      <w:r>
        <w:rPr>
          <w:lang w:eastAsia="ko-KR"/>
        </w:rPr>
        <w:t>13.</w:t>
      </w:r>
      <w:r>
        <w:rPr>
          <w:lang w:eastAsia="ko-KR"/>
        </w:rPr>
        <w:tab/>
      </w:r>
      <w:r w:rsidRPr="00BE268C">
        <w:rPr>
          <w:lang w:eastAsia="ko-KR"/>
        </w:rPr>
        <w:t>Any additional data channels created and used by the data channel application</w:t>
      </w:r>
      <w:r>
        <w:rPr>
          <w:lang w:eastAsia="ko-KR"/>
        </w:rPr>
        <w:t xml:space="preserve"> for AR</w:t>
      </w:r>
      <w:r w:rsidRPr="00BE268C">
        <w:rPr>
          <w:lang w:eastAsia="ko-KR"/>
        </w:rPr>
        <w:t xml:space="preserve"> itself are </w:t>
      </w:r>
      <w:r>
        <w:rPr>
          <w:lang w:eastAsia="ko-KR"/>
        </w:rPr>
        <w:t>requested.</w:t>
      </w:r>
    </w:p>
    <w:p w14:paraId="2FA791F7" w14:textId="77777777" w:rsidR="000433B8" w:rsidRDefault="000433B8" w:rsidP="000433B8">
      <w:pPr>
        <w:pStyle w:val="B1"/>
        <w:rPr>
          <w:lang w:eastAsia="ko-KR"/>
        </w:rPr>
      </w:pPr>
      <w:r>
        <w:rPr>
          <w:lang w:eastAsia="ko-KR"/>
        </w:rPr>
        <w:t>14.</w:t>
      </w:r>
      <w:r>
        <w:rPr>
          <w:lang w:eastAsia="ko-KR"/>
        </w:rPr>
        <w:tab/>
        <w:t>The originating EDG</w:t>
      </w:r>
      <w:r>
        <w:rPr>
          <w:rFonts w:hint="eastAsia"/>
          <w:lang w:eastAsia="ko-KR"/>
        </w:rPr>
        <w:t xml:space="preserve">AR </w:t>
      </w:r>
      <w:r>
        <w:rPr>
          <w:lang w:eastAsia="ko-KR"/>
        </w:rPr>
        <w:t xml:space="preserve">UE initiates SIP re-INVITE request, containing an updated SDP offer to establish </w:t>
      </w:r>
      <w:r w:rsidRPr="00BE268C">
        <w:rPr>
          <w:lang w:eastAsia="ko-KR"/>
        </w:rPr>
        <w:t>those</w:t>
      </w:r>
      <w:r>
        <w:rPr>
          <w:lang w:eastAsia="ko-KR"/>
        </w:rPr>
        <w:t xml:space="preserve"> additional</w:t>
      </w:r>
      <w:r w:rsidRPr="00BE268C">
        <w:rPr>
          <w:lang w:eastAsia="ko-KR"/>
        </w:rPr>
        <w:t xml:space="preserve"> data channels</w:t>
      </w:r>
      <w:r>
        <w:rPr>
          <w:lang w:eastAsia="ko-KR"/>
        </w:rPr>
        <w:t>.</w:t>
      </w:r>
    </w:p>
    <w:p w14:paraId="4A976E3F" w14:textId="77777777" w:rsidR="000433B8" w:rsidRPr="00633479" w:rsidRDefault="000433B8" w:rsidP="000433B8">
      <w:pPr>
        <w:pStyle w:val="B1"/>
      </w:pPr>
      <w:r w:rsidRPr="00633479">
        <w:t>15.</w:t>
      </w:r>
      <w:r w:rsidRPr="00633479">
        <w:tab/>
        <w:t>The AS/S-CSCF identify an updated SDP offer for additional data channels and modify the "c=" as the IP address of the MRF, and then send this SDP offer to the remote party.</w:t>
      </w:r>
    </w:p>
    <w:p w14:paraId="2E6D4599" w14:textId="77777777" w:rsidR="000433B8" w:rsidRPr="00633479" w:rsidRDefault="000433B8" w:rsidP="000433B8">
      <w:pPr>
        <w:pStyle w:val="B1"/>
      </w:pPr>
      <w:r w:rsidRPr="00633479">
        <w:t>16.</w:t>
      </w:r>
      <w:r w:rsidRPr="00633479">
        <w:tab/>
        <w:t>The AS/S-CSCF send this updated SDP offer to the remote party.</w:t>
      </w:r>
    </w:p>
    <w:p w14:paraId="3113C8D6" w14:textId="77777777" w:rsidR="000433B8" w:rsidRPr="00530189" w:rsidRDefault="000433B8" w:rsidP="000433B8">
      <w:pPr>
        <w:pStyle w:val="B1"/>
        <w:rPr>
          <w:lang w:eastAsia="ko-KR"/>
        </w:rPr>
      </w:pPr>
      <w:r>
        <w:rPr>
          <w:lang w:eastAsia="ko-KR"/>
        </w:rPr>
        <w:t>17.</w:t>
      </w:r>
      <w:r>
        <w:rPr>
          <w:lang w:eastAsia="ko-KR"/>
        </w:rPr>
        <w:tab/>
        <w:t>The AS/S-CSCF receive an updated SDP answer from the remote party.</w:t>
      </w:r>
    </w:p>
    <w:p w14:paraId="5F0C93CE" w14:textId="77777777" w:rsidR="000433B8" w:rsidRPr="00633479" w:rsidRDefault="000433B8" w:rsidP="000433B8">
      <w:pPr>
        <w:pStyle w:val="B1"/>
      </w:pPr>
      <w:r w:rsidRPr="00633479">
        <w:t>18.</w:t>
      </w:r>
      <w:r w:rsidRPr="00633479">
        <w:tab/>
        <w:t>The AS/S-CSCF identify this updated SDP answer for additional data channels and modify the "c=" as the IP address of the MRF, and then send this SDP answer to the remote party.</w:t>
      </w:r>
    </w:p>
    <w:p w14:paraId="008F2C6B" w14:textId="77777777" w:rsidR="000433B8" w:rsidRDefault="000433B8" w:rsidP="000433B8">
      <w:pPr>
        <w:pStyle w:val="B1"/>
        <w:rPr>
          <w:lang w:eastAsia="ko-KR"/>
        </w:rPr>
      </w:pPr>
      <w:r>
        <w:rPr>
          <w:lang w:eastAsia="ko-KR"/>
        </w:rPr>
        <w:t>19.</w:t>
      </w:r>
      <w:r>
        <w:rPr>
          <w:lang w:eastAsia="ko-KR"/>
        </w:rPr>
        <w:tab/>
        <w:t xml:space="preserve">The additional data channels for the data channel application </w:t>
      </w:r>
      <w:proofErr w:type="gramStart"/>
      <w:r>
        <w:rPr>
          <w:lang w:eastAsia="ko-KR"/>
        </w:rPr>
        <w:t>has</w:t>
      </w:r>
      <w:proofErr w:type="gramEnd"/>
      <w:r>
        <w:rPr>
          <w:lang w:eastAsia="ko-KR"/>
        </w:rPr>
        <w:t xml:space="preserve"> been established. </w:t>
      </w:r>
    </w:p>
    <w:p w14:paraId="0FA7AB8A" w14:textId="77777777" w:rsidR="000433B8" w:rsidRDefault="000433B8" w:rsidP="000433B8">
      <w:pPr>
        <w:pStyle w:val="B1"/>
      </w:pPr>
      <w:r>
        <w:rPr>
          <w:lang w:eastAsia="ko-KR"/>
        </w:rPr>
        <w:lastRenderedPageBreak/>
        <w:t>20.</w:t>
      </w:r>
      <w:r>
        <w:rPr>
          <w:lang w:eastAsia="ko-KR"/>
        </w:rPr>
        <w:tab/>
        <w:t>The EDGAR UE processes the immersive media to be transmitted.</w:t>
      </w:r>
    </w:p>
    <w:p w14:paraId="2E6C761F" w14:textId="77777777" w:rsidR="000433B8" w:rsidRDefault="000433B8" w:rsidP="000433B8">
      <w:pPr>
        <w:pStyle w:val="B2"/>
      </w:pPr>
      <w:r>
        <w:rPr>
          <w:lang w:eastAsia="ko-KR"/>
        </w:rPr>
        <w:t>a.</w:t>
      </w:r>
      <w:r>
        <w:rPr>
          <w:lang w:eastAsia="ko-KR"/>
        </w:rPr>
        <w:tab/>
      </w:r>
      <w:r>
        <w:rPr>
          <w:rFonts w:hint="eastAsia"/>
          <w:lang w:eastAsia="ko-KR"/>
        </w:rPr>
        <w:t xml:space="preserve">The AR runtime </w:t>
      </w:r>
      <w:r>
        <w:rPr>
          <w:lang w:eastAsia="ko-KR"/>
        </w:rPr>
        <w:t>function</w:t>
      </w:r>
      <w:r>
        <w:rPr>
          <w:rFonts w:hint="eastAsia"/>
          <w:lang w:eastAsia="ko-KR"/>
        </w:rPr>
        <w:t xml:space="preserve"> </w:t>
      </w:r>
      <w:r>
        <w:rPr>
          <w:lang w:eastAsia="ko-KR"/>
        </w:rPr>
        <w:t>captures and processes the immersive media to be sent.</w:t>
      </w:r>
    </w:p>
    <w:p w14:paraId="11FC4FF4" w14:textId="77777777" w:rsidR="000433B8" w:rsidRDefault="000433B8" w:rsidP="000433B8">
      <w:pPr>
        <w:pStyle w:val="B2"/>
      </w:pPr>
      <w:r>
        <w:rPr>
          <w:lang w:eastAsia="ko-KR"/>
        </w:rPr>
        <w:t>b.</w:t>
      </w:r>
      <w:r>
        <w:rPr>
          <w:lang w:eastAsia="ko-KR"/>
        </w:rPr>
        <w:tab/>
        <w:t>The AR runtime function passes the immersive media data to the AR-DCMTSI client.</w:t>
      </w:r>
    </w:p>
    <w:p w14:paraId="179406D1" w14:textId="77777777" w:rsidR="000433B8" w:rsidRDefault="000433B8" w:rsidP="000433B8">
      <w:pPr>
        <w:pStyle w:val="B2"/>
      </w:pPr>
      <w:r>
        <w:rPr>
          <w:lang w:eastAsia="ko-KR"/>
        </w:rPr>
        <w:t>c.</w:t>
      </w:r>
      <w:r>
        <w:rPr>
          <w:lang w:eastAsia="ko-KR"/>
        </w:rPr>
        <w:tab/>
        <w:t>The AR-DCMTSI client encodes the immersive media to be transmitted to the IMS-AGW/MRF supporting immersive media processing.</w:t>
      </w:r>
    </w:p>
    <w:p w14:paraId="24D6407A" w14:textId="77777777" w:rsidR="000433B8" w:rsidRPr="00633479" w:rsidRDefault="000433B8" w:rsidP="000433B8">
      <w:pPr>
        <w:pStyle w:val="B2"/>
      </w:pPr>
      <w:r w:rsidRPr="00633479">
        <w:t xml:space="preserve">NOTE 1: The capturing process may be done by an external camera. In </w:t>
      </w:r>
      <w:r>
        <w:t>this</w:t>
      </w:r>
      <w:r w:rsidRPr="00633479">
        <w:t xml:space="preserve"> case, the processing and encoding </w:t>
      </w:r>
      <w:r>
        <w:t xml:space="preserve">processes are </w:t>
      </w:r>
      <w:r w:rsidRPr="00633479">
        <w:t>done outside EDGAR UE (</w:t>
      </w:r>
      <w:r>
        <w:t>e.g.,</w:t>
      </w:r>
      <w:r w:rsidRPr="00633479">
        <w:t xml:space="preserve"> AR-DCMTSI client)</w:t>
      </w:r>
    </w:p>
    <w:p w14:paraId="4A746186" w14:textId="77777777" w:rsidR="000433B8" w:rsidRDefault="000433B8" w:rsidP="000433B8">
      <w:pPr>
        <w:pStyle w:val="B1"/>
      </w:pPr>
      <w:r>
        <w:rPr>
          <w:lang w:eastAsia="ko-KR"/>
        </w:rPr>
        <w:t>21.</w:t>
      </w:r>
      <w:r>
        <w:rPr>
          <w:lang w:eastAsia="ko-KR"/>
        </w:rPr>
        <w:tab/>
        <w:t xml:space="preserve">The data channel application for AR collects the AR-specific </w:t>
      </w:r>
      <w:proofErr w:type="gramStart"/>
      <w:r>
        <w:rPr>
          <w:lang w:eastAsia="ko-KR"/>
        </w:rPr>
        <w:t>data, and</w:t>
      </w:r>
      <w:proofErr w:type="gramEnd"/>
      <w:r>
        <w:rPr>
          <w:lang w:eastAsia="ko-KR"/>
        </w:rPr>
        <w:t xml:space="preserve"> decide to send them to the AR-DCMTSI client if the AR experiences </w:t>
      </w:r>
      <w:r w:rsidRPr="00C74A0C">
        <w:rPr>
          <w:lang w:eastAsia="ko-KR"/>
        </w:rPr>
        <w:t>requires assistance from the network side</w:t>
      </w:r>
      <w:r>
        <w:rPr>
          <w:lang w:eastAsia="ko-KR"/>
        </w:rPr>
        <w:t>.</w:t>
      </w:r>
    </w:p>
    <w:p w14:paraId="6DCE21AA" w14:textId="77777777" w:rsidR="000433B8" w:rsidRPr="00633479" w:rsidRDefault="000433B8" w:rsidP="000433B8">
      <w:pPr>
        <w:pStyle w:val="B1"/>
      </w:pPr>
      <w:r w:rsidRPr="00633479">
        <w:t>22.</w:t>
      </w:r>
      <w:r w:rsidRPr="00633479">
        <w:tab/>
      </w:r>
      <w:r w:rsidRPr="00633479">
        <w:rPr>
          <w:rFonts w:hint="eastAsia"/>
        </w:rPr>
        <w:t>T</w:t>
      </w:r>
      <w:r w:rsidRPr="00633479">
        <w:t>he AR-DCMTSI client sends the AR-specific data (e.g., virtual objects info) to the IMS-AGW/MRF via the designated data channel 1 based on the previous SDP negotiation.</w:t>
      </w:r>
    </w:p>
    <w:p w14:paraId="17EE5FF6" w14:textId="601EFCD6" w:rsidR="000433B8" w:rsidRDefault="000433B8" w:rsidP="000433B8">
      <w:pPr>
        <w:pStyle w:val="B1"/>
      </w:pPr>
      <w:r w:rsidRPr="00633479">
        <w:t>23.</w:t>
      </w:r>
      <w:r w:rsidRPr="00633479">
        <w:tab/>
      </w:r>
      <w:r w:rsidRPr="00633479">
        <w:rPr>
          <w:rFonts w:hint="eastAsia"/>
        </w:rPr>
        <w:t>T</w:t>
      </w:r>
      <w:r w:rsidRPr="00633479">
        <w:t>he IMS-AGW/MRF compose</w:t>
      </w:r>
      <w:r>
        <w:t>s</w:t>
      </w:r>
      <w:r w:rsidRPr="00633479">
        <w:t>, render</w:t>
      </w:r>
      <w:r>
        <w:t>s</w:t>
      </w:r>
      <w:r w:rsidRPr="00633479">
        <w:t xml:space="preserve"> and encode</w:t>
      </w:r>
      <w:r>
        <w:t>s</w:t>
      </w:r>
      <w:r w:rsidRPr="00633479">
        <w:t xml:space="preserve"> the AR immersive media based on the received media stream</w:t>
      </w:r>
      <w:r>
        <w:t xml:space="preserve">, </w:t>
      </w:r>
      <w:r w:rsidRPr="00633479">
        <w:t>the AR-specific data from the originating party</w:t>
      </w:r>
      <w:ins w:id="738" w:author="Iraj Sodagar" w:date="2021-11-10T16:45:00Z">
        <w:r w:rsidR="00447127">
          <w:t>.</w:t>
        </w:r>
      </w:ins>
      <w:del w:id="739" w:author="Iraj Sodagar" w:date="2021-11-10T16:45:00Z">
        <w:r w:rsidDel="00447127">
          <w:delText xml:space="preserve">, and the AR-specific data (e.g. pose info and/or viewport info from the terminating party). The composed AR immersive media scene may include a scene description depending on the case that the terminating party is a STAR or EDGAR device. </w:delText>
        </w:r>
        <w:r w:rsidRPr="00633479" w:rsidDel="00447127">
          <w:delText xml:space="preserve"> </w:delText>
        </w:r>
        <w:r w:rsidDel="00447127">
          <w:delText xml:space="preserve">Then the IMS-AGW/MRF </w:delText>
        </w:r>
        <w:r w:rsidRPr="00633479" w:rsidDel="00447127">
          <w:delText>send</w:delText>
        </w:r>
        <w:r w:rsidDel="00447127">
          <w:delText>s</w:delText>
        </w:r>
        <w:r w:rsidRPr="00633479" w:rsidDel="00447127">
          <w:delText xml:space="preserve"> the</w:delText>
        </w:r>
        <w:r w:rsidDel="00447127">
          <w:delText xml:space="preserve"> media streams</w:delText>
        </w:r>
        <w:r w:rsidRPr="00633479" w:rsidDel="00447127">
          <w:delText xml:space="preserve"> to the terminating party.</w:delText>
        </w:r>
      </w:del>
      <w:r>
        <w:t xml:space="preserve"> </w:t>
      </w:r>
    </w:p>
    <w:p w14:paraId="2EE414BE" w14:textId="74190A4D" w:rsidR="000433B8" w:rsidRPr="00633479" w:rsidDel="00447127" w:rsidRDefault="000433B8" w:rsidP="000433B8">
      <w:pPr>
        <w:pStyle w:val="B1"/>
        <w:ind w:left="852"/>
        <w:rPr>
          <w:del w:id="740" w:author="Iraj Sodagar" w:date="2021-11-10T16:45:00Z"/>
        </w:rPr>
      </w:pPr>
      <w:del w:id="741" w:author="Iraj Sodagar" w:date="2021-11-10T16:45:00Z">
        <w:r w:rsidDel="00447127">
          <w:delText xml:space="preserve">Note: If the terminating party connect to another MRF, the split rendering may occur at that entity. In this case, the terminating party provides its AR -specific data to that MRF. </w:delText>
        </w:r>
      </w:del>
    </w:p>
    <w:p w14:paraId="7EFC9596" w14:textId="77777777" w:rsidR="000433B8" w:rsidRPr="00633479" w:rsidRDefault="000433B8" w:rsidP="000433B8">
      <w:pPr>
        <w:pStyle w:val="B1"/>
      </w:pPr>
      <w:r w:rsidRPr="00633479">
        <w:t>24.</w:t>
      </w:r>
      <w:r w:rsidRPr="00633479">
        <w:tab/>
        <w:t>The data channel application for AR collect</w:t>
      </w:r>
      <w:r>
        <w:t>s</w:t>
      </w:r>
      <w:r w:rsidRPr="00633479">
        <w:t xml:space="preserve"> the AR-specific </w:t>
      </w:r>
      <w:proofErr w:type="gramStart"/>
      <w:r w:rsidRPr="00633479">
        <w:t>data, and</w:t>
      </w:r>
      <w:proofErr w:type="gramEnd"/>
      <w:r w:rsidRPr="00633479">
        <w:t xml:space="preserve"> decide</w:t>
      </w:r>
      <w:r>
        <w:t>s</w:t>
      </w:r>
      <w:r w:rsidRPr="00633479">
        <w:t xml:space="preserve"> to send them to the AR-DCMTSI client if the AR experiences requires assistance from the network side.</w:t>
      </w:r>
    </w:p>
    <w:p w14:paraId="3B039028" w14:textId="77777777" w:rsidR="000433B8" w:rsidRPr="00633479" w:rsidRDefault="000433B8" w:rsidP="000433B8">
      <w:pPr>
        <w:pStyle w:val="B1"/>
      </w:pPr>
      <w:r w:rsidRPr="00633479">
        <w:t>25.</w:t>
      </w:r>
      <w:r w:rsidRPr="00633479">
        <w:tab/>
      </w:r>
      <w:r w:rsidRPr="00633479">
        <w:rPr>
          <w:rFonts w:hint="eastAsia"/>
        </w:rPr>
        <w:t>T</w:t>
      </w:r>
      <w:r w:rsidRPr="00633479">
        <w:t>he AR-DCMTSI client sends the AR-specific data (</w:t>
      </w:r>
      <w:proofErr w:type="gramStart"/>
      <w:r w:rsidRPr="00633479">
        <w:t>e.g.</w:t>
      </w:r>
      <w:proofErr w:type="gramEnd"/>
      <w:r w:rsidRPr="00633479">
        <w:t xml:space="preserve"> pose info and/or viewport info) to the IMS-AGW/MRF via the designated data channel 2 based on the previous SDP negotiation.</w:t>
      </w:r>
    </w:p>
    <w:p w14:paraId="12BE2155" w14:textId="488A8F8F" w:rsidR="000433B8" w:rsidRDefault="000433B8" w:rsidP="000433B8">
      <w:pPr>
        <w:pStyle w:val="B1"/>
      </w:pPr>
      <w:r w:rsidRPr="00633479">
        <w:t>26.</w:t>
      </w:r>
      <w:r w:rsidRPr="00633479">
        <w:tab/>
        <w:t xml:space="preserve">The IMS-AGW/MRF </w:t>
      </w:r>
      <w:proofErr w:type="gramStart"/>
      <w:r w:rsidRPr="00633479">
        <w:t>decode</w:t>
      </w:r>
      <w:r>
        <w:t>s</w:t>
      </w:r>
      <w:proofErr w:type="gramEnd"/>
      <w:r w:rsidRPr="00633479">
        <w:t xml:space="preserve"> and pre-render</w:t>
      </w:r>
      <w:r>
        <w:t>s</w:t>
      </w:r>
      <w:r w:rsidRPr="00633479">
        <w:t xml:space="preserve"> media stream based on the received </w:t>
      </w:r>
      <w:ins w:id="742" w:author="Iraj Sodagar" w:date="2021-11-10T16:46:00Z">
        <w:r w:rsidR="00447127">
          <w:t xml:space="preserve">scene graphs and </w:t>
        </w:r>
      </w:ins>
      <w:r w:rsidRPr="00633479">
        <w:t>media stream</w:t>
      </w:r>
      <w:del w:id="743" w:author="Iraj Sodagar" w:date="2021-11-10T16:46:00Z">
        <w:r w:rsidDel="00447127">
          <w:delText xml:space="preserve"> and AR specific data (e.g. pose info and/or viewport info</w:delText>
        </w:r>
      </w:del>
      <w:r>
        <w:t>)</w:t>
      </w:r>
      <w:r w:rsidRPr="00633479">
        <w:t xml:space="preserve"> from the terminating party and the AR-specific data from the originating party</w:t>
      </w:r>
      <w:r>
        <w:t>. The composed AR immersive media scene may include a simple scene description.</w:t>
      </w:r>
      <w:r w:rsidRPr="00633479">
        <w:t xml:space="preserve"> </w:t>
      </w:r>
      <w:r>
        <w:t xml:space="preserve">Then the IMS-AGW/MRF </w:t>
      </w:r>
      <w:r w:rsidRPr="00633479">
        <w:t>send</w:t>
      </w:r>
      <w:r>
        <w:t>s</w:t>
      </w:r>
      <w:r w:rsidRPr="00633479">
        <w:t xml:space="preserve"> the</w:t>
      </w:r>
      <w:ins w:id="744" w:author="Iraj Sodagar" w:date="2021-11-10T16:46:00Z">
        <w:r w:rsidR="00F56C85">
          <w:t xml:space="preserve"> </w:t>
        </w:r>
      </w:ins>
      <w:ins w:id="745" w:author="Iraj Sodagar" w:date="2021-11-10T16:47:00Z">
        <w:r w:rsidR="00737BED">
          <w:t>simplified scene graph and</w:t>
        </w:r>
      </w:ins>
      <w:r>
        <w:t xml:space="preserve"> media streams</w:t>
      </w:r>
      <w:r w:rsidRPr="00633479">
        <w:t xml:space="preserve"> to the originating party.</w:t>
      </w:r>
    </w:p>
    <w:p w14:paraId="23116258" w14:textId="0B2F6FCF" w:rsidR="000433B8" w:rsidRPr="00633479" w:rsidDel="00737BED" w:rsidRDefault="000433B8" w:rsidP="000433B8">
      <w:pPr>
        <w:pStyle w:val="B1"/>
        <w:rPr>
          <w:del w:id="746" w:author="Iraj Sodagar" w:date="2021-11-10T16:47:00Z"/>
        </w:rPr>
      </w:pPr>
      <w:del w:id="747" w:author="Iraj Sodagar" w:date="2021-11-10T16:47:00Z">
        <w:r w:rsidDel="00737BED">
          <w:delText xml:space="preserve">    Note: If the terminating party has its own MRF, that MRF is responsible for composition of the AR scene, while the originating MRF is responding for decoding and prerendering the media streams.</w:delText>
        </w:r>
      </w:del>
    </w:p>
    <w:p w14:paraId="6CF680BD" w14:textId="77777777" w:rsidR="000433B8" w:rsidRPr="00633479" w:rsidRDefault="000433B8" w:rsidP="000433B8">
      <w:pPr>
        <w:pStyle w:val="B1"/>
      </w:pPr>
      <w:r w:rsidRPr="00633479">
        <w:t>27.</w:t>
      </w:r>
      <w:r w:rsidRPr="00633479">
        <w:tab/>
        <w:t>The EDGAR UE processes the received immersive media.</w:t>
      </w:r>
    </w:p>
    <w:p w14:paraId="47B5CA65" w14:textId="77777777" w:rsidR="000433B8" w:rsidRDefault="000433B8" w:rsidP="000433B8">
      <w:pPr>
        <w:pStyle w:val="B2"/>
      </w:pPr>
      <w:r>
        <w:rPr>
          <w:lang w:eastAsia="ko-KR"/>
        </w:rPr>
        <w:t>a.</w:t>
      </w:r>
      <w:r>
        <w:rPr>
          <w:lang w:eastAsia="ko-KR"/>
        </w:rPr>
        <w:tab/>
      </w:r>
      <w:r>
        <w:rPr>
          <w:rFonts w:hint="eastAsia"/>
          <w:lang w:eastAsia="ko-KR"/>
        </w:rPr>
        <w:t xml:space="preserve">The </w:t>
      </w:r>
      <w:r>
        <w:rPr>
          <w:lang w:eastAsia="ko-KR"/>
        </w:rPr>
        <w:t xml:space="preserve">AR-DCMTSI client decodes and process the </w:t>
      </w:r>
      <w:r>
        <w:rPr>
          <w:rFonts w:hint="eastAsia"/>
          <w:lang w:eastAsia="ko-KR"/>
        </w:rPr>
        <w:t>received immersive media</w:t>
      </w:r>
      <w:r>
        <w:rPr>
          <w:lang w:eastAsia="ko-KR"/>
        </w:rPr>
        <w:t>.</w:t>
      </w:r>
    </w:p>
    <w:p w14:paraId="242268B9" w14:textId="77777777" w:rsidR="000433B8" w:rsidRDefault="000433B8" w:rsidP="000433B8">
      <w:pPr>
        <w:pStyle w:val="B2"/>
      </w:pPr>
      <w:r>
        <w:rPr>
          <w:lang w:eastAsia="ko-KR"/>
        </w:rPr>
        <w:t>b.</w:t>
      </w:r>
      <w:r>
        <w:rPr>
          <w:lang w:eastAsia="ko-KR"/>
        </w:rPr>
        <w:tab/>
        <w:t>The AR-DCMTSI client passes the immersive media data to the Scene Manager.</w:t>
      </w:r>
    </w:p>
    <w:p w14:paraId="5718477D" w14:textId="77777777" w:rsidR="000433B8" w:rsidRDefault="000433B8" w:rsidP="000433B8">
      <w:r>
        <w:t>The Scene Manager renders the immersive media, which includes the registration of the AR content into the real world accordingly.</w:t>
      </w:r>
      <w:commentRangeEnd w:id="523"/>
      <w:r w:rsidR="00F232A0">
        <w:rPr>
          <w:rStyle w:val="CommentReference"/>
        </w:rPr>
        <w:commentReference w:id="523"/>
      </w:r>
    </w:p>
    <w:p w14:paraId="19A631CA" w14:textId="77777777" w:rsidR="000433B8" w:rsidRPr="001913A2" w:rsidRDefault="000433B8">
      <w:pPr>
        <w:pPrChange w:id="748" w:author="Iraj Sodagar" w:date="2021-11-10T16:43:00Z">
          <w:pPr>
            <w:pStyle w:val="Heading3"/>
          </w:pPr>
        </w:pPrChange>
      </w:pPr>
    </w:p>
    <w:sectPr w:rsidR="000433B8" w:rsidRPr="001913A2">
      <w:headerReference w:type="even" r:id="rId34"/>
      <w:headerReference w:type="default" r:id="rId35"/>
      <w:footerReference w:type="even" r:id="rId36"/>
      <w:footerReference w:type="default" r:id="rId37"/>
      <w:headerReference w:type="first" r:id="rId38"/>
      <w:footerReference w:type="first" r:id="rId39"/>
      <w:pgSz w:w="12240" w:h="15840"/>
      <w:pgMar w:top="1701"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7" w:author="Ali El Essaili 1" w:date="2021-11-12T09:36:00Z" w:initials="AEE 1">
    <w:p w14:paraId="57B05F9D" w14:textId="77777777" w:rsidR="00A70B0E" w:rsidRPr="00723836" w:rsidRDefault="00A70B0E" w:rsidP="00A70B0E">
      <w:pPr>
        <w:pStyle w:val="CommentText"/>
      </w:pPr>
      <w:r>
        <w:rPr>
          <w:rStyle w:val="CommentReference"/>
        </w:rPr>
        <w:annotationRef/>
      </w:r>
      <w:r>
        <w:t xml:space="preserve">Move the new figure to new section. What is </w:t>
      </w:r>
      <w:proofErr w:type="gramStart"/>
      <w:r>
        <w:t>the  immersive</w:t>
      </w:r>
      <w:proofErr w:type="gramEnd"/>
      <w:r>
        <w:t xml:space="preserve"> conference function </w:t>
      </w:r>
      <w:proofErr w:type="spellStart"/>
      <w:r>
        <w:t>responsbile</w:t>
      </w:r>
      <w:proofErr w:type="spellEnd"/>
      <w:r>
        <w:t xml:space="preserve"> for?  </w:t>
      </w:r>
    </w:p>
  </w:comment>
  <w:comment w:id="32" w:author="Ali El Essaili 1" w:date="2021-11-12T09:34:00Z" w:initials="AEE 1">
    <w:p w14:paraId="22EA03DE" w14:textId="77777777" w:rsidR="00DB0447" w:rsidRPr="00723836" w:rsidRDefault="00DB0447" w:rsidP="00DB0447">
      <w:pPr>
        <w:pStyle w:val="CommentText"/>
      </w:pPr>
      <w:r>
        <w:rPr>
          <w:rStyle w:val="CommentReference"/>
        </w:rPr>
        <w:annotationRef/>
      </w:r>
      <w:r>
        <w:t xml:space="preserve">What is immersive conference function? How does it connect to the discussion with different architecture options in table above? This sounds like a specific instantiation with immersive media processing functions. Please move to new section 6.5.X. </w:t>
      </w:r>
    </w:p>
  </w:comment>
  <w:comment w:id="33" w:author="Iraj Sodagar" w:date="2021-11-15T14:26:00Z" w:initials="IS">
    <w:p w14:paraId="06A3205D" w14:textId="77777777" w:rsidR="00DB0447" w:rsidRDefault="00DB0447" w:rsidP="00DB0447">
      <w:pPr>
        <w:pStyle w:val="CommentText"/>
      </w:pPr>
      <w:r>
        <w:rPr>
          <w:rStyle w:val="CommentReference"/>
        </w:rPr>
        <w:annotationRef/>
      </w:r>
      <w:r>
        <w:t>Use the same name as before “immersive media processing function”. I’m ok to agree on a new name or use the existing one now that we agree on the functionality</w:t>
      </w:r>
    </w:p>
    <w:p w14:paraId="3B1D328D" w14:textId="77777777" w:rsidR="00DB0447" w:rsidRDefault="00DB0447" w:rsidP="00DB0447">
      <w:pPr>
        <w:pStyle w:val="CommentText"/>
      </w:pPr>
    </w:p>
  </w:comment>
  <w:comment w:id="83" w:author="Ali El Essaili 1" w:date="2021-11-12T09:32:00Z" w:initials="AEE 1">
    <w:p w14:paraId="4E098F6F" w14:textId="6DD6024C" w:rsidR="00723836" w:rsidRPr="00723836" w:rsidRDefault="00723836">
      <w:pPr>
        <w:pStyle w:val="CommentText"/>
      </w:pPr>
      <w:r>
        <w:rPr>
          <w:rStyle w:val="CommentReference"/>
        </w:rPr>
        <w:annotationRef/>
      </w:r>
      <w:r>
        <w:t>The sender is not necessarily a 5G STAR UE. We have both symmetric and asymmetric cases covered in this section.</w:t>
      </w:r>
    </w:p>
  </w:comment>
  <w:comment w:id="96" w:author="Ali El Essaili 1" w:date="2021-11-12T09:33:00Z" w:initials="AEE 1">
    <w:p w14:paraId="46231160" w14:textId="1FAAA4FE" w:rsidR="00723836" w:rsidRPr="00723836" w:rsidRDefault="00723836">
      <w:pPr>
        <w:pStyle w:val="CommentText"/>
      </w:pPr>
      <w:r>
        <w:rPr>
          <w:rStyle w:val="CommentReference"/>
        </w:rPr>
        <w:annotationRef/>
      </w:r>
      <w:r w:rsidR="00C65756">
        <w:t>In my opinion, t</w:t>
      </w:r>
      <w:r>
        <w:t xml:space="preserve">he scene description is </w:t>
      </w:r>
      <w:r w:rsidR="00C65756">
        <w:t xml:space="preserve">consumer function for rendering the scene for one or more participants. Moving the scene description to the sender side looks like a </w:t>
      </w:r>
      <w:proofErr w:type="spellStart"/>
      <w:r w:rsidR="00C65756">
        <w:t>specfic</w:t>
      </w:r>
      <w:proofErr w:type="spellEnd"/>
      <w:r w:rsidR="00C65756">
        <w:t xml:space="preserve"> realization. </w:t>
      </w:r>
    </w:p>
  </w:comment>
  <w:comment w:id="97" w:author="Iraj Sodagar" w:date="2021-11-15T14:12:00Z" w:initials="IS">
    <w:p w14:paraId="40810C49" w14:textId="2C03CF35" w:rsidR="001B07DF" w:rsidRDefault="001B07DF">
      <w:pPr>
        <w:pStyle w:val="CommentText"/>
      </w:pPr>
      <w:r>
        <w:rPr>
          <w:rStyle w:val="CommentReference"/>
        </w:rPr>
        <w:annotationRef/>
      </w:r>
      <w:r>
        <w:t>We agreed on this on Monday offline call</w:t>
      </w:r>
    </w:p>
  </w:comment>
  <w:comment w:id="178" w:author="Ali El Essaili 1" w:date="2021-11-12T09:34:00Z" w:initials="AEE 1">
    <w:p w14:paraId="3C798728" w14:textId="5B87D1A9" w:rsidR="00723836" w:rsidRPr="00723836" w:rsidRDefault="00723836">
      <w:pPr>
        <w:pStyle w:val="CommentText"/>
      </w:pPr>
      <w:r>
        <w:rPr>
          <w:rStyle w:val="CommentReference"/>
        </w:rPr>
        <w:annotationRef/>
      </w:r>
      <w:r>
        <w:t>What is immersive conference function</w:t>
      </w:r>
      <w:r w:rsidR="00C65756">
        <w:t>?</w:t>
      </w:r>
      <w:r>
        <w:t xml:space="preserve"> </w:t>
      </w:r>
      <w:r w:rsidR="00C65756">
        <w:t xml:space="preserve">How does it connect to the discussion with different architecture options in table above? </w:t>
      </w:r>
      <w:r>
        <w:t>This sounds like a spec</w:t>
      </w:r>
      <w:r w:rsidR="00B85CBF">
        <w:t>i</w:t>
      </w:r>
      <w:r>
        <w:t>fic instantiation</w:t>
      </w:r>
      <w:r w:rsidR="00C65756">
        <w:t xml:space="preserve"> with immersive media processing functions</w:t>
      </w:r>
      <w:r>
        <w:t xml:space="preserve">. Please move to new section 6.5.X. </w:t>
      </w:r>
    </w:p>
  </w:comment>
  <w:comment w:id="179" w:author="Iraj Sodagar" w:date="2021-11-15T14:26:00Z" w:initials="IS">
    <w:p w14:paraId="35AEB67D" w14:textId="77777777" w:rsidR="00401FE5" w:rsidRDefault="00401FE5">
      <w:pPr>
        <w:pStyle w:val="CommentText"/>
      </w:pPr>
      <w:r>
        <w:rPr>
          <w:rStyle w:val="CommentReference"/>
        </w:rPr>
        <w:annotationRef/>
      </w:r>
      <w:r>
        <w:t xml:space="preserve">Use the same name as before “immersive </w:t>
      </w:r>
      <w:r w:rsidR="00DB0447">
        <w:t>media processing function”. I’m ok to agree on a new name or use the existing one now that we agree on the functionality</w:t>
      </w:r>
    </w:p>
    <w:p w14:paraId="08730661" w14:textId="0AA34C31" w:rsidR="00DB0447" w:rsidRDefault="00DB0447">
      <w:pPr>
        <w:pStyle w:val="CommentText"/>
      </w:pPr>
    </w:p>
  </w:comment>
  <w:comment w:id="393" w:author="Ali El Essaili 1" w:date="2021-11-12T09:36:00Z" w:initials="AEE 1">
    <w:p w14:paraId="240E2881" w14:textId="46D2DB09" w:rsidR="00723836" w:rsidRPr="00723836" w:rsidRDefault="00723836">
      <w:pPr>
        <w:pStyle w:val="CommentText"/>
      </w:pPr>
      <w:r>
        <w:rPr>
          <w:rStyle w:val="CommentReference"/>
        </w:rPr>
        <w:annotationRef/>
      </w:r>
      <w:r>
        <w:t>Move the new figure to new section</w:t>
      </w:r>
      <w:r w:rsidR="00B85CBF">
        <w:t xml:space="preserve">. What is </w:t>
      </w:r>
      <w:proofErr w:type="gramStart"/>
      <w:r w:rsidR="00B85CBF">
        <w:t>the  immersive</w:t>
      </w:r>
      <w:proofErr w:type="gramEnd"/>
      <w:r w:rsidR="00B85CBF">
        <w:t xml:space="preserve"> conference function </w:t>
      </w:r>
      <w:proofErr w:type="spellStart"/>
      <w:r w:rsidR="00B85CBF">
        <w:t>responsbile</w:t>
      </w:r>
      <w:proofErr w:type="spellEnd"/>
      <w:r w:rsidR="00B85CBF">
        <w:t xml:space="preserve"> for?  </w:t>
      </w:r>
      <w:r w:rsidR="00A4626E">
        <w:t>How does it map to the architecture options in Table 6.5.3-1?</w:t>
      </w:r>
    </w:p>
  </w:comment>
  <w:comment w:id="454" w:author="Ali El Essaili 1" w:date="2021-11-12T09:36:00Z" w:initials="AEE 1">
    <w:p w14:paraId="137C9B43" w14:textId="77777777" w:rsidR="00C65756" w:rsidRPr="00723836" w:rsidRDefault="00C65756" w:rsidP="00C65756">
      <w:pPr>
        <w:pStyle w:val="CommentText"/>
      </w:pPr>
      <w:r>
        <w:rPr>
          <w:rStyle w:val="CommentReference"/>
        </w:rPr>
        <w:annotationRef/>
      </w:r>
      <w:r>
        <w:t xml:space="preserve">Move the new figure to new section. What is </w:t>
      </w:r>
      <w:proofErr w:type="gramStart"/>
      <w:r>
        <w:t>the  immersive</w:t>
      </w:r>
      <w:proofErr w:type="gramEnd"/>
      <w:r>
        <w:t xml:space="preserve"> conference function </w:t>
      </w:r>
      <w:proofErr w:type="spellStart"/>
      <w:r>
        <w:t>responsbile</w:t>
      </w:r>
      <w:proofErr w:type="spellEnd"/>
      <w:r>
        <w:t xml:space="preserve"> for?  </w:t>
      </w:r>
    </w:p>
  </w:comment>
  <w:comment w:id="523" w:author="Iraj Sodagar" w:date="2021-11-15T18:13:00Z" w:initials="IS">
    <w:p w14:paraId="5049260D" w14:textId="77777777" w:rsidR="00F232A0" w:rsidRDefault="00F232A0">
      <w:pPr>
        <w:pStyle w:val="CommentText"/>
      </w:pPr>
      <w:r>
        <w:rPr>
          <w:rStyle w:val="CommentReference"/>
        </w:rPr>
        <w:annotationRef/>
      </w:r>
      <w:r>
        <w:t>Do we want to keep this section?</w:t>
      </w:r>
    </w:p>
    <w:p w14:paraId="6ADD41D1" w14:textId="317A7E45" w:rsidR="00F232A0" w:rsidRDefault="00F232A0">
      <w:pPr>
        <w:pStyle w:val="CommentText"/>
      </w:pPr>
      <w:r>
        <w:t xml:space="preserve">If we do, I suggest </w:t>
      </w:r>
      <w:proofErr w:type="gramStart"/>
      <w:r>
        <w:t>to summarize</w:t>
      </w:r>
      <w:proofErr w:type="gramEnd"/>
      <w:r>
        <w:t xml:space="preserve"> </w:t>
      </w:r>
      <w:r w:rsidR="00F46BFB">
        <w:t>by using a very brief call flow and only indicating the realization of the architecture using MRF.</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7B05F9D" w15:done="0"/>
  <w15:commentEx w15:paraId="22EA03DE" w15:done="0"/>
  <w15:commentEx w15:paraId="3B1D328D" w15:paraIdParent="22EA03DE" w15:done="0"/>
  <w15:commentEx w15:paraId="4E098F6F" w15:done="1"/>
  <w15:commentEx w15:paraId="46231160" w15:done="1"/>
  <w15:commentEx w15:paraId="40810C49" w15:paraIdParent="46231160" w15:done="1"/>
  <w15:commentEx w15:paraId="3C798728" w15:done="0"/>
  <w15:commentEx w15:paraId="08730661" w15:paraIdParent="3C798728" w15:done="0"/>
  <w15:commentEx w15:paraId="240E2881" w15:done="0"/>
  <w15:commentEx w15:paraId="137C9B43" w15:done="0"/>
  <w15:commentEx w15:paraId="6ADD41D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CED04" w16cex:dateUtc="2021-11-12T08:36:00Z"/>
  <w16cex:commentExtensible w16cex:durableId="253CECD7" w16cex:dateUtc="2021-11-12T08:34:00Z"/>
  <w16cex:commentExtensible w16cex:durableId="253CECD6" w16cex:dateUtc="2021-11-15T22:26:00Z"/>
  <w16cex:commentExtensible w16cex:durableId="2538B339" w16cex:dateUtc="2021-11-12T08:32:00Z"/>
  <w16cex:commentExtensible w16cex:durableId="2538B380" w16cex:dateUtc="2021-11-12T08:33:00Z"/>
  <w16cex:commentExtensible w16cex:durableId="253CE95C" w16cex:dateUtc="2021-11-15T22:12:00Z"/>
  <w16cex:commentExtensible w16cex:durableId="2538B3B7" w16cex:dateUtc="2021-11-12T08:34:00Z"/>
  <w16cex:commentExtensible w16cex:durableId="253CEC7F" w16cex:dateUtc="2021-11-15T22:26:00Z"/>
  <w16cex:commentExtensible w16cex:durableId="2538B421" w16cex:dateUtc="2021-11-12T08:36:00Z"/>
  <w16cex:commentExtensible w16cex:durableId="2538BE24" w16cex:dateUtc="2021-11-12T08:36:00Z"/>
  <w16cex:commentExtensible w16cex:durableId="253D21B2" w16cex:dateUtc="2021-11-16T02: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7B05F9D" w16cid:durableId="253CED04"/>
  <w16cid:commentId w16cid:paraId="22EA03DE" w16cid:durableId="253CECD7"/>
  <w16cid:commentId w16cid:paraId="3B1D328D" w16cid:durableId="253CECD6"/>
  <w16cid:commentId w16cid:paraId="4E098F6F" w16cid:durableId="2538B339"/>
  <w16cid:commentId w16cid:paraId="46231160" w16cid:durableId="2538B380"/>
  <w16cid:commentId w16cid:paraId="40810C49" w16cid:durableId="253CE95C"/>
  <w16cid:commentId w16cid:paraId="3C798728" w16cid:durableId="2538B3B7"/>
  <w16cid:commentId w16cid:paraId="08730661" w16cid:durableId="253CEC7F"/>
  <w16cid:commentId w16cid:paraId="240E2881" w16cid:durableId="2538B421"/>
  <w16cid:commentId w16cid:paraId="137C9B43" w16cid:durableId="2538BE24"/>
  <w16cid:commentId w16cid:paraId="6ADD41D1" w16cid:durableId="253D21B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6D0CBBC" w14:textId="77777777" w:rsidR="000629E3" w:rsidRDefault="000629E3" w:rsidP="0098577C">
      <w:pPr>
        <w:spacing w:after="0" w:line="240" w:lineRule="auto"/>
      </w:pPr>
      <w:r>
        <w:separator/>
      </w:r>
    </w:p>
  </w:endnote>
  <w:endnote w:type="continuationSeparator" w:id="0">
    <w:p w14:paraId="34D0FFB5" w14:textId="77777777" w:rsidR="000629E3" w:rsidRDefault="000629E3" w:rsidP="0098577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1E0BDF" w14:textId="77777777" w:rsidR="00564889" w:rsidRDefault="0056488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933653" w14:textId="77777777" w:rsidR="00564889" w:rsidRDefault="0056488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35E69B" w14:textId="77777777" w:rsidR="00564889" w:rsidRDefault="0056488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CE3101F" w14:textId="77777777" w:rsidR="000629E3" w:rsidRDefault="000629E3" w:rsidP="0098577C">
      <w:pPr>
        <w:spacing w:after="0" w:line="240" w:lineRule="auto"/>
      </w:pPr>
      <w:r>
        <w:separator/>
      </w:r>
    </w:p>
  </w:footnote>
  <w:footnote w:type="continuationSeparator" w:id="0">
    <w:p w14:paraId="48D95B93" w14:textId="77777777" w:rsidR="000629E3" w:rsidRDefault="000629E3" w:rsidP="0098577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994157" w14:textId="77777777" w:rsidR="00564889" w:rsidRDefault="0056488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E84FC6" w14:textId="757C42BE" w:rsidR="0098577C" w:rsidRPr="00723836" w:rsidRDefault="00834B85" w:rsidP="0098577C">
    <w:pPr>
      <w:widowControl w:val="0"/>
      <w:tabs>
        <w:tab w:val="right" w:pos="9639"/>
      </w:tabs>
      <w:spacing w:after="60" w:line="240" w:lineRule="auto"/>
      <w:rPr>
        <w:rFonts w:ascii="Arial" w:eastAsia="Batang" w:hAnsi="Arial" w:cs="Times New Roman"/>
        <w:b/>
        <w:lang w:val="de-DE" w:eastAsia="en-US"/>
        <w:rPrChange w:id="749" w:author="Ali El Essaili 1" w:date="2021-11-12T09:32:00Z">
          <w:rPr>
            <w:rFonts w:ascii="Arial" w:eastAsia="Batang" w:hAnsi="Arial" w:cs="Times New Roman"/>
            <w:b/>
            <w:lang w:eastAsia="en-US"/>
          </w:rPr>
        </w:rPrChange>
      </w:rPr>
    </w:pPr>
    <w:r w:rsidRPr="00723836">
      <w:rPr>
        <w:rFonts w:ascii="Arial" w:eastAsia="Batang" w:hAnsi="Arial" w:cs="Times New Roman"/>
        <w:b/>
        <w:lang w:val="de-DE" w:eastAsia="en-US"/>
        <w:rPrChange w:id="750" w:author="Ali El Essaili 1" w:date="2021-11-12T09:32:00Z">
          <w:rPr>
            <w:rFonts w:ascii="Arial" w:eastAsia="Batang" w:hAnsi="Arial" w:cs="Times New Roman"/>
            <w:b/>
            <w:lang w:eastAsia="en-US"/>
          </w:rPr>
        </w:rPrChange>
      </w:rPr>
      <w:t xml:space="preserve">3GPP TSG </w:t>
    </w:r>
    <w:r w:rsidR="00BE6CAA" w:rsidRPr="00723836">
      <w:rPr>
        <w:rFonts w:ascii="Arial" w:eastAsia="Batang" w:hAnsi="Arial" w:cs="Times New Roman"/>
        <w:b/>
        <w:lang w:val="de-DE" w:eastAsia="en-US"/>
        <w:rPrChange w:id="751" w:author="Ali El Essaili 1" w:date="2021-11-12T09:32:00Z">
          <w:rPr>
            <w:rFonts w:ascii="Arial" w:eastAsia="Batang" w:hAnsi="Arial" w:cs="Times New Roman"/>
            <w:b/>
            <w:lang w:eastAsia="en-US"/>
          </w:rPr>
        </w:rPrChange>
      </w:rPr>
      <w:t xml:space="preserve">3GPPSA4#116-e </w:t>
    </w:r>
    <w:r w:rsidR="0007366A" w:rsidRPr="00723836">
      <w:rPr>
        <w:rFonts w:ascii="Arial" w:eastAsia="Batang" w:hAnsi="Arial" w:cs="Times New Roman"/>
        <w:b/>
        <w:lang w:val="de-DE" w:eastAsia="en-US"/>
        <w:rPrChange w:id="752" w:author="Ali El Essaili 1" w:date="2021-11-12T09:32:00Z">
          <w:rPr>
            <w:rFonts w:ascii="Arial" w:eastAsia="Batang" w:hAnsi="Arial" w:cs="Times New Roman"/>
            <w:b/>
            <w:lang w:eastAsia="en-US"/>
          </w:rPr>
        </w:rPrChange>
      </w:rPr>
      <w:t xml:space="preserve">  </w:t>
    </w:r>
    <w:r w:rsidR="0098577C" w:rsidRPr="00723836">
      <w:rPr>
        <w:rFonts w:ascii="Arial" w:eastAsia="Batang" w:hAnsi="Arial" w:cs="Times New Roman"/>
        <w:b/>
        <w:lang w:val="de-DE" w:eastAsia="en-US"/>
        <w:rPrChange w:id="753" w:author="Ali El Essaili 1" w:date="2021-11-12T09:32:00Z">
          <w:rPr>
            <w:rFonts w:ascii="Arial" w:eastAsia="Batang" w:hAnsi="Arial" w:cs="Times New Roman"/>
            <w:b/>
            <w:lang w:eastAsia="en-US"/>
          </w:rPr>
        </w:rPrChange>
      </w:rPr>
      <w:t xml:space="preserve">                                       </w:t>
    </w:r>
    <w:r w:rsidR="0007366A" w:rsidRPr="00723836">
      <w:rPr>
        <w:rFonts w:ascii="Arial" w:eastAsia="Batang" w:hAnsi="Arial" w:cs="Times New Roman"/>
        <w:b/>
        <w:lang w:val="de-DE" w:eastAsia="en-US"/>
        <w:rPrChange w:id="754" w:author="Ali El Essaili 1" w:date="2021-11-12T09:32:00Z">
          <w:rPr>
            <w:rFonts w:ascii="Arial" w:eastAsia="Batang" w:hAnsi="Arial" w:cs="Times New Roman"/>
            <w:b/>
            <w:lang w:eastAsia="en-US"/>
          </w:rPr>
        </w:rPrChange>
      </w:rPr>
      <w:t xml:space="preserve">       </w:t>
    </w:r>
    <w:r w:rsidR="00BE6CAA" w:rsidRPr="00723836">
      <w:rPr>
        <w:rFonts w:ascii="Arial" w:eastAsia="Batang" w:hAnsi="Arial" w:cs="Times New Roman"/>
        <w:b/>
        <w:lang w:val="de-DE" w:eastAsia="en-US"/>
        <w:rPrChange w:id="755" w:author="Ali El Essaili 1" w:date="2021-11-12T09:32:00Z">
          <w:rPr>
            <w:rFonts w:ascii="Arial" w:eastAsia="Batang" w:hAnsi="Arial" w:cs="Times New Roman"/>
            <w:b/>
            <w:lang w:eastAsia="en-US"/>
          </w:rPr>
        </w:rPrChange>
      </w:rPr>
      <w:t xml:space="preserve">                                   </w:t>
    </w:r>
    <w:r w:rsidR="0098577C" w:rsidRPr="00723836">
      <w:rPr>
        <w:rFonts w:ascii="Arial" w:eastAsia="Batang" w:hAnsi="Arial" w:cs="Times New Roman"/>
        <w:b/>
        <w:lang w:val="de-DE" w:eastAsia="en-US"/>
        <w:rPrChange w:id="756" w:author="Ali El Essaili 1" w:date="2021-11-12T09:32:00Z">
          <w:rPr>
            <w:rFonts w:ascii="Arial" w:eastAsia="Batang" w:hAnsi="Arial" w:cs="Times New Roman"/>
            <w:b/>
            <w:lang w:eastAsia="en-US"/>
          </w:rPr>
        </w:rPrChange>
      </w:rPr>
      <w:t xml:space="preserve"> </w:t>
    </w:r>
    <w:r w:rsidR="006411E9" w:rsidRPr="00723836">
      <w:rPr>
        <w:rFonts w:ascii="Arial" w:eastAsia="Batang" w:hAnsi="Arial" w:cs="Times New Roman"/>
        <w:b/>
        <w:lang w:val="de-DE" w:eastAsia="en-US"/>
        <w:rPrChange w:id="757" w:author="Ali El Essaili 1" w:date="2021-11-12T09:32:00Z">
          <w:rPr>
            <w:rFonts w:ascii="Arial" w:eastAsia="Batang" w:hAnsi="Arial" w:cs="Times New Roman"/>
            <w:b/>
            <w:lang w:eastAsia="en-US"/>
          </w:rPr>
        </w:rPrChange>
      </w:rPr>
      <w:t>S4</w:t>
    </w:r>
    <w:r w:rsidR="007112FC" w:rsidRPr="00723836">
      <w:rPr>
        <w:rFonts w:ascii="Arial" w:eastAsia="Batang" w:hAnsi="Arial" w:cs="Times New Roman"/>
        <w:b/>
        <w:lang w:val="de-DE" w:eastAsia="en-US"/>
        <w:rPrChange w:id="758" w:author="Ali El Essaili 1" w:date="2021-11-12T09:32:00Z">
          <w:rPr>
            <w:rFonts w:ascii="Arial" w:eastAsia="Batang" w:hAnsi="Arial" w:cs="Times New Roman"/>
            <w:b/>
            <w:lang w:eastAsia="en-US"/>
          </w:rPr>
        </w:rPrChange>
      </w:rPr>
      <w:t>-21</w:t>
    </w:r>
    <w:r w:rsidR="00564889" w:rsidRPr="00723836">
      <w:rPr>
        <w:rFonts w:ascii="Arial" w:eastAsia="Batang" w:hAnsi="Arial" w:cs="Times New Roman"/>
        <w:b/>
        <w:lang w:val="de-DE" w:eastAsia="en-US"/>
        <w:rPrChange w:id="759" w:author="Ali El Essaili 1" w:date="2021-11-12T09:32:00Z">
          <w:rPr>
            <w:rFonts w:ascii="Arial" w:eastAsia="Batang" w:hAnsi="Arial" w:cs="Times New Roman"/>
            <w:b/>
            <w:lang w:eastAsia="en-US"/>
          </w:rPr>
        </w:rPrChange>
      </w:rPr>
      <w:t>1419</w:t>
    </w:r>
  </w:p>
  <w:p w14:paraId="6E494E45" w14:textId="540BE481" w:rsidR="0098577C" w:rsidRPr="0098577C" w:rsidRDefault="00BE6CAA" w:rsidP="0098577C">
    <w:pPr>
      <w:spacing w:after="120" w:line="240" w:lineRule="auto"/>
      <w:outlineLvl w:val="0"/>
      <w:rPr>
        <w:rFonts w:ascii="Arial" w:eastAsia="Malgun Gothic" w:hAnsi="Arial" w:cs="Times New Roman"/>
        <w:b/>
        <w:noProof/>
        <w:lang w:val="en-US"/>
      </w:rPr>
    </w:pPr>
    <w:r>
      <w:rPr>
        <w:rFonts w:ascii="Arial" w:eastAsia="Malgun Gothic" w:hAnsi="Arial" w:cs="Times New Roman"/>
        <w:b/>
        <w:noProof/>
        <w:lang w:val="en-US"/>
      </w:rPr>
      <w:t>10-19 Nov</w:t>
    </w:r>
    <w:r w:rsidR="0098577C" w:rsidRPr="0098577C">
      <w:rPr>
        <w:rFonts w:ascii="Arial" w:eastAsia="Malgun Gothic" w:hAnsi="Arial" w:cs="Times New Roman"/>
        <w:b/>
        <w:noProof/>
        <w:lang w:val="en-US"/>
      </w:rPr>
      <w:t xml:space="preserve"> 2021</w:t>
    </w:r>
  </w:p>
  <w:p w14:paraId="0D4CAA20" w14:textId="77777777" w:rsidR="0098577C" w:rsidRDefault="0098577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D6EB01" w14:textId="77777777" w:rsidR="00564889" w:rsidRDefault="005648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AF0215"/>
    <w:multiLevelType w:val="hybridMultilevel"/>
    <w:tmpl w:val="0A3A94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986684C"/>
    <w:multiLevelType w:val="hybridMultilevel"/>
    <w:tmpl w:val="95C8AB56"/>
    <w:lvl w:ilvl="0" w:tplc="6FDCAC4C">
      <w:start w:val="4"/>
      <w:numFmt w:val="bullet"/>
      <w:lvlText w:val=""/>
      <w:lvlJc w:val="left"/>
      <w:pPr>
        <w:ind w:left="720" w:hanging="360"/>
      </w:pPr>
      <w:rPr>
        <w:rFonts w:ascii="Wingdings" w:eastAsia="Batang"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A3E6626"/>
    <w:multiLevelType w:val="multilevel"/>
    <w:tmpl w:val="2F88CBCA"/>
    <w:lvl w:ilvl="0">
      <w:start w:val="6"/>
      <w:numFmt w:val="decimal"/>
      <w:lvlText w:val="%1"/>
      <w:lvlJc w:val="left"/>
      <w:pPr>
        <w:ind w:left="549" w:hanging="549"/>
      </w:pPr>
      <w:rPr>
        <w:rFonts w:hint="default"/>
      </w:rPr>
    </w:lvl>
    <w:lvl w:ilvl="1">
      <w:start w:val="5"/>
      <w:numFmt w:val="decimal"/>
      <w:lvlText w:val="%1.%2"/>
      <w:lvlJc w:val="left"/>
      <w:pPr>
        <w:ind w:left="549" w:hanging="549"/>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1EBA056C"/>
    <w:multiLevelType w:val="hybridMultilevel"/>
    <w:tmpl w:val="05F6088E"/>
    <w:lvl w:ilvl="0" w:tplc="75DE2F5A">
      <w:start w:val="1"/>
      <w:numFmt w:val="decimal"/>
      <w:lvlText w:val="%1."/>
      <w:lvlJc w:val="left"/>
      <w:pPr>
        <w:ind w:left="720" w:hanging="360"/>
      </w:pPr>
      <w:rPr>
        <w:rFonts w:ascii="Arial" w:eastAsia="Batang" w:hAnsi="Arial" w:cs="Times New Roman"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A4A2091"/>
    <w:multiLevelType w:val="hybridMultilevel"/>
    <w:tmpl w:val="6A721D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DF23438"/>
    <w:multiLevelType w:val="hybridMultilevel"/>
    <w:tmpl w:val="6888A2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7B51D58"/>
    <w:multiLevelType w:val="hybridMultilevel"/>
    <w:tmpl w:val="F1FCF52C"/>
    <w:lvl w:ilvl="0" w:tplc="28B06D32">
      <w:start w:val="1"/>
      <w:numFmt w:val="lowerLetter"/>
      <w:lvlText w:val="%1."/>
      <w:lvlJc w:val="left"/>
      <w:pPr>
        <w:ind w:left="1076" w:hanging="360"/>
      </w:pPr>
      <w:rPr>
        <w:rFonts w:hint="default"/>
      </w:rPr>
    </w:lvl>
    <w:lvl w:ilvl="1" w:tplc="04090019" w:tentative="1">
      <w:start w:val="1"/>
      <w:numFmt w:val="lowerLetter"/>
      <w:lvlText w:val="%2."/>
      <w:lvlJc w:val="left"/>
      <w:pPr>
        <w:ind w:left="1796" w:hanging="360"/>
      </w:pPr>
    </w:lvl>
    <w:lvl w:ilvl="2" w:tplc="0409001B" w:tentative="1">
      <w:start w:val="1"/>
      <w:numFmt w:val="lowerRoman"/>
      <w:lvlText w:val="%3."/>
      <w:lvlJc w:val="right"/>
      <w:pPr>
        <w:ind w:left="2516" w:hanging="180"/>
      </w:pPr>
    </w:lvl>
    <w:lvl w:ilvl="3" w:tplc="0409000F" w:tentative="1">
      <w:start w:val="1"/>
      <w:numFmt w:val="decimal"/>
      <w:lvlText w:val="%4."/>
      <w:lvlJc w:val="left"/>
      <w:pPr>
        <w:ind w:left="3236" w:hanging="360"/>
      </w:pPr>
    </w:lvl>
    <w:lvl w:ilvl="4" w:tplc="04090019" w:tentative="1">
      <w:start w:val="1"/>
      <w:numFmt w:val="lowerLetter"/>
      <w:lvlText w:val="%5."/>
      <w:lvlJc w:val="left"/>
      <w:pPr>
        <w:ind w:left="3956" w:hanging="360"/>
      </w:pPr>
    </w:lvl>
    <w:lvl w:ilvl="5" w:tplc="0409001B" w:tentative="1">
      <w:start w:val="1"/>
      <w:numFmt w:val="lowerRoman"/>
      <w:lvlText w:val="%6."/>
      <w:lvlJc w:val="right"/>
      <w:pPr>
        <w:ind w:left="4676" w:hanging="180"/>
      </w:pPr>
    </w:lvl>
    <w:lvl w:ilvl="6" w:tplc="0409000F" w:tentative="1">
      <w:start w:val="1"/>
      <w:numFmt w:val="decimal"/>
      <w:lvlText w:val="%7."/>
      <w:lvlJc w:val="left"/>
      <w:pPr>
        <w:ind w:left="5396" w:hanging="360"/>
      </w:pPr>
    </w:lvl>
    <w:lvl w:ilvl="7" w:tplc="04090019" w:tentative="1">
      <w:start w:val="1"/>
      <w:numFmt w:val="lowerLetter"/>
      <w:lvlText w:val="%8."/>
      <w:lvlJc w:val="left"/>
      <w:pPr>
        <w:ind w:left="6116" w:hanging="360"/>
      </w:pPr>
    </w:lvl>
    <w:lvl w:ilvl="8" w:tplc="0409001B" w:tentative="1">
      <w:start w:val="1"/>
      <w:numFmt w:val="lowerRoman"/>
      <w:lvlText w:val="%9."/>
      <w:lvlJc w:val="right"/>
      <w:pPr>
        <w:ind w:left="6836" w:hanging="180"/>
      </w:pPr>
    </w:lvl>
  </w:abstractNum>
  <w:abstractNum w:abstractNumId="7" w15:restartNumberingAfterBreak="0">
    <w:nsid w:val="4DC12A54"/>
    <w:multiLevelType w:val="hybridMultilevel"/>
    <w:tmpl w:val="43AE01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586315C1"/>
    <w:multiLevelType w:val="hybridMultilevel"/>
    <w:tmpl w:val="21841A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A123025"/>
    <w:multiLevelType w:val="hybridMultilevel"/>
    <w:tmpl w:val="3804421E"/>
    <w:lvl w:ilvl="0" w:tplc="C2829906">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67574007"/>
    <w:multiLevelType w:val="hybridMultilevel"/>
    <w:tmpl w:val="56B489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EFD208A"/>
    <w:multiLevelType w:val="hybridMultilevel"/>
    <w:tmpl w:val="00C4C4D8"/>
    <w:lvl w:ilvl="0" w:tplc="6FDCAC4C">
      <w:start w:val="4"/>
      <w:numFmt w:val="bullet"/>
      <w:lvlText w:val=""/>
      <w:lvlJc w:val="left"/>
      <w:pPr>
        <w:ind w:left="720" w:hanging="360"/>
      </w:pPr>
      <w:rPr>
        <w:rFonts w:ascii="Wingdings" w:eastAsia="Batang"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0BA6771"/>
    <w:multiLevelType w:val="hybridMultilevel"/>
    <w:tmpl w:val="8E68A548"/>
    <w:lvl w:ilvl="0" w:tplc="D0E8D478">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15:restartNumberingAfterBreak="0">
    <w:nsid w:val="71813645"/>
    <w:multiLevelType w:val="hybridMultilevel"/>
    <w:tmpl w:val="C3AAE820"/>
    <w:lvl w:ilvl="0" w:tplc="67EE8B8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12"/>
  </w:num>
  <w:num w:numId="2">
    <w:abstractNumId w:val="7"/>
  </w:num>
  <w:num w:numId="3">
    <w:abstractNumId w:val="4"/>
  </w:num>
  <w:num w:numId="4">
    <w:abstractNumId w:val="1"/>
  </w:num>
  <w:num w:numId="5">
    <w:abstractNumId w:val="11"/>
  </w:num>
  <w:num w:numId="6">
    <w:abstractNumId w:val="6"/>
  </w:num>
  <w:num w:numId="7">
    <w:abstractNumId w:val="9"/>
  </w:num>
  <w:num w:numId="8">
    <w:abstractNumId w:val="8"/>
  </w:num>
  <w:num w:numId="9">
    <w:abstractNumId w:val="3"/>
  </w:num>
  <w:num w:numId="10">
    <w:abstractNumId w:val="5"/>
  </w:num>
  <w:num w:numId="11">
    <w:abstractNumId w:val="10"/>
  </w:num>
  <w:num w:numId="12">
    <w:abstractNumId w:val="0"/>
  </w:num>
  <w:num w:numId="13">
    <w:abstractNumId w:val="2"/>
  </w:num>
  <w:num w:numId="14">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raj Sodagar">
    <w15:presenceInfo w15:providerId="Windows Live" w15:userId="0066939d630bec62"/>
  </w15:person>
  <w15:person w15:author="Ali El Essaili 1">
    <w15:presenceInfo w15:providerId="None" w15:userId="Ali El Essaili 1"/>
  </w15:person>
  <w15:person w15:author="Iraj Sodagar [2]">
    <w15:presenceInfo w15:providerId="AD" w15:userId="S::irajsodagar@tencentamerica.com::3c659b87-4116-4bfc-94d0-aab9aaa36cd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hideGrammaticalErrors/>
  <w:proofState w:spelling="clean" w:grammar="clean"/>
  <w:trackRevisions/>
  <w:defaultTabStop w:val="720"/>
  <w:characterSpacingControl w:val="doNotCompress"/>
  <w:savePreviewPicture/>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yMDM2MDEwNDE0tTBX0lEKTi0uzszPAykwNKgFAGKvhu0tAAAA"/>
  </w:docVars>
  <w:rsids>
    <w:rsidRoot w:val="0098577C"/>
    <w:rsid w:val="0000151C"/>
    <w:rsid w:val="000024BF"/>
    <w:rsid w:val="00004862"/>
    <w:rsid w:val="00004B4A"/>
    <w:rsid w:val="000075F1"/>
    <w:rsid w:val="00007D69"/>
    <w:rsid w:val="000119D2"/>
    <w:rsid w:val="000131B0"/>
    <w:rsid w:val="00013638"/>
    <w:rsid w:val="000213D1"/>
    <w:rsid w:val="0002200B"/>
    <w:rsid w:val="00023D54"/>
    <w:rsid w:val="00023D92"/>
    <w:rsid w:val="00023F4C"/>
    <w:rsid w:val="000261A0"/>
    <w:rsid w:val="000302A7"/>
    <w:rsid w:val="00030971"/>
    <w:rsid w:val="00040063"/>
    <w:rsid w:val="0004116C"/>
    <w:rsid w:val="00041F9B"/>
    <w:rsid w:val="000433B8"/>
    <w:rsid w:val="00044B8B"/>
    <w:rsid w:val="0004509D"/>
    <w:rsid w:val="00046957"/>
    <w:rsid w:val="000525CE"/>
    <w:rsid w:val="00052BED"/>
    <w:rsid w:val="00053538"/>
    <w:rsid w:val="00053FC9"/>
    <w:rsid w:val="000556D5"/>
    <w:rsid w:val="000571E7"/>
    <w:rsid w:val="000629E3"/>
    <w:rsid w:val="000653CD"/>
    <w:rsid w:val="0007366A"/>
    <w:rsid w:val="00073733"/>
    <w:rsid w:val="00075521"/>
    <w:rsid w:val="0007598E"/>
    <w:rsid w:val="00084D34"/>
    <w:rsid w:val="00087176"/>
    <w:rsid w:val="00094B4E"/>
    <w:rsid w:val="000A0D0C"/>
    <w:rsid w:val="000A2755"/>
    <w:rsid w:val="000A3A16"/>
    <w:rsid w:val="000B5552"/>
    <w:rsid w:val="000B6CB1"/>
    <w:rsid w:val="000B71BF"/>
    <w:rsid w:val="000C43C4"/>
    <w:rsid w:val="000C4921"/>
    <w:rsid w:val="000C6D4E"/>
    <w:rsid w:val="000C6DD9"/>
    <w:rsid w:val="000C702A"/>
    <w:rsid w:val="000D5E08"/>
    <w:rsid w:val="000D6D1A"/>
    <w:rsid w:val="000E160A"/>
    <w:rsid w:val="000E2F4F"/>
    <w:rsid w:val="000E4F0D"/>
    <w:rsid w:val="000F0009"/>
    <w:rsid w:val="000F0253"/>
    <w:rsid w:val="000F29F7"/>
    <w:rsid w:val="000F338A"/>
    <w:rsid w:val="00116605"/>
    <w:rsid w:val="00124D2E"/>
    <w:rsid w:val="0013442B"/>
    <w:rsid w:val="00134C77"/>
    <w:rsid w:val="00136B98"/>
    <w:rsid w:val="0014071C"/>
    <w:rsid w:val="0014561E"/>
    <w:rsid w:val="00153CFF"/>
    <w:rsid w:val="00156F50"/>
    <w:rsid w:val="00157E4F"/>
    <w:rsid w:val="00165512"/>
    <w:rsid w:val="00170EAB"/>
    <w:rsid w:val="00171788"/>
    <w:rsid w:val="00176BA7"/>
    <w:rsid w:val="00177934"/>
    <w:rsid w:val="00180C18"/>
    <w:rsid w:val="00181EAD"/>
    <w:rsid w:val="00182099"/>
    <w:rsid w:val="00184AB3"/>
    <w:rsid w:val="00186DB4"/>
    <w:rsid w:val="00190F91"/>
    <w:rsid w:val="001913A2"/>
    <w:rsid w:val="0019179B"/>
    <w:rsid w:val="001925A9"/>
    <w:rsid w:val="001944F5"/>
    <w:rsid w:val="001A648D"/>
    <w:rsid w:val="001A66DE"/>
    <w:rsid w:val="001A6944"/>
    <w:rsid w:val="001A72A7"/>
    <w:rsid w:val="001B0321"/>
    <w:rsid w:val="001B07DF"/>
    <w:rsid w:val="001B1AFB"/>
    <w:rsid w:val="001B2BA6"/>
    <w:rsid w:val="001B66D6"/>
    <w:rsid w:val="001C27FF"/>
    <w:rsid w:val="001C2845"/>
    <w:rsid w:val="001D64A5"/>
    <w:rsid w:val="001F5B5E"/>
    <w:rsid w:val="001F6220"/>
    <w:rsid w:val="00201210"/>
    <w:rsid w:val="0020420C"/>
    <w:rsid w:val="00207E80"/>
    <w:rsid w:val="00211478"/>
    <w:rsid w:val="0021257A"/>
    <w:rsid w:val="00216BAA"/>
    <w:rsid w:val="00222603"/>
    <w:rsid w:val="00223CB3"/>
    <w:rsid w:val="00226A64"/>
    <w:rsid w:val="00233B46"/>
    <w:rsid w:val="00241BB3"/>
    <w:rsid w:val="00245B85"/>
    <w:rsid w:val="00253983"/>
    <w:rsid w:val="002540CD"/>
    <w:rsid w:val="00261616"/>
    <w:rsid w:val="0026439D"/>
    <w:rsid w:val="002654EC"/>
    <w:rsid w:val="00273E11"/>
    <w:rsid w:val="00275676"/>
    <w:rsid w:val="002761BD"/>
    <w:rsid w:val="002766B2"/>
    <w:rsid w:val="0028026A"/>
    <w:rsid w:val="00285BDB"/>
    <w:rsid w:val="002A03B2"/>
    <w:rsid w:val="002A086A"/>
    <w:rsid w:val="002A2D6C"/>
    <w:rsid w:val="002A54E1"/>
    <w:rsid w:val="002B479C"/>
    <w:rsid w:val="002B7AA8"/>
    <w:rsid w:val="002C3012"/>
    <w:rsid w:val="002D01B4"/>
    <w:rsid w:val="002D1AC9"/>
    <w:rsid w:val="002D6FCF"/>
    <w:rsid w:val="002D79C1"/>
    <w:rsid w:val="002E0183"/>
    <w:rsid w:val="002E5211"/>
    <w:rsid w:val="002E5626"/>
    <w:rsid w:val="002F023B"/>
    <w:rsid w:val="002F072A"/>
    <w:rsid w:val="002F16C4"/>
    <w:rsid w:val="002F2E6E"/>
    <w:rsid w:val="002F71C3"/>
    <w:rsid w:val="002F7427"/>
    <w:rsid w:val="002F7C84"/>
    <w:rsid w:val="00301ED4"/>
    <w:rsid w:val="003054F5"/>
    <w:rsid w:val="00305F9B"/>
    <w:rsid w:val="0031089F"/>
    <w:rsid w:val="003111C5"/>
    <w:rsid w:val="00311D54"/>
    <w:rsid w:val="00320492"/>
    <w:rsid w:val="00322CDF"/>
    <w:rsid w:val="00323911"/>
    <w:rsid w:val="003265FB"/>
    <w:rsid w:val="00327CA7"/>
    <w:rsid w:val="00333523"/>
    <w:rsid w:val="003429D3"/>
    <w:rsid w:val="00342D00"/>
    <w:rsid w:val="0034449E"/>
    <w:rsid w:val="0034481C"/>
    <w:rsid w:val="00347758"/>
    <w:rsid w:val="003525B1"/>
    <w:rsid w:val="00352AE1"/>
    <w:rsid w:val="00356BFC"/>
    <w:rsid w:val="00357499"/>
    <w:rsid w:val="00357D98"/>
    <w:rsid w:val="003629DE"/>
    <w:rsid w:val="00364023"/>
    <w:rsid w:val="003675B4"/>
    <w:rsid w:val="0038195D"/>
    <w:rsid w:val="003837E4"/>
    <w:rsid w:val="003849DA"/>
    <w:rsid w:val="003871EB"/>
    <w:rsid w:val="00390117"/>
    <w:rsid w:val="003A260F"/>
    <w:rsid w:val="003A3C4A"/>
    <w:rsid w:val="003A42F1"/>
    <w:rsid w:val="003A4360"/>
    <w:rsid w:val="003A45E0"/>
    <w:rsid w:val="003A56DC"/>
    <w:rsid w:val="003A5C4C"/>
    <w:rsid w:val="003A75E8"/>
    <w:rsid w:val="003B049F"/>
    <w:rsid w:val="003B3279"/>
    <w:rsid w:val="003C446C"/>
    <w:rsid w:val="003C7BB0"/>
    <w:rsid w:val="003E1009"/>
    <w:rsid w:val="003E3F57"/>
    <w:rsid w:val="003F065C"/>
    <w:rsid w:val="003F1710"/>
    <w:rsid w:val="00401FE5"/>
    <w:rsid w:val="00402906"/>
    <w:rsid w:val="00407C93"/>
    <w:rsid w:val="00407DC6"/>
    <w:rsid w:val="00415A7A"/>
    <w:rsid w:val="00415EE1"/>
    <w:rsid w:val="004168EB"/>
    <w:rsid w:val="00417BC9"/>
    <w:rsid w:val="0042014A"/>
    <w:rsid w:val="00420512"/>
    <w:rsid w:val="004207D1"/>
    <w:rsid w:val="004228C7"/>
    <w:rsid w:val="004274DF"/>
    <w:rsid w:val="00434426"/>
    <w:rsid w:val="00436E9A"/>
    <w:rsid w:val="0044189B"/>
    <w:rsid w:val="004422E8"/>
    <w:rsid w:val="0044297E"/>
    <w:rsid w:val="00447127"/>
    <w:rsid w:val="004523EF"/>
    <w:rsid w:val="004559EB"/>
    <w:rsid w:val="004561A6"/>
    <w:rsid w:val="00456740"/>
    <w:rsid w:val="004574AC"/>
    <w:rsid w:val="004614A1"/>
    <w:rsid w:val="004616E9"/>
    <w:rsid w:val="00462CEC"/>
    <w:rsid w:val="00463EBC"/>
    <w:rsid w:val="00464E1E"/>
    <w:rsid w:val="00471064"/>
    <w:rsid w:val="004738F6"/>
    <w:rsid w:val="00473F83"/>
    <w:rsid w:val="0047519C"/>
    <w:rsid w:val="00481C90"/>
    <w:rsid w:val="00487B40"/>
    <w:rsid w:val="00494FAA"/>
    <w:rsid w:val="004950B3"/>
    <w:rsid w:val="0049622C"/>
    <w:rsid w:val="004968BF"/>
    <w:rsid w:val="004A67EB"/>
    <w:rsid w:val="004B1736"/>
    <w:rsid w:val="004C74B9"/>
    <w:rsid w:val="004D5DDE"/>
    <w:rsid w:val="004E402C"/>
    <w:rsid w:val="004E5C64"/>
    <w:rsid w:val="004E7E6C"/>
    <w:rsid w:val="004F0808"/>
    <w:rsid w:val="004F3956"/>
    <w:rsid w:val="004F5B08"/>
    <w:rsid w:val="004F67BF"/>
    <w:rsid w:val="005045D7"/>
    <w:rsid w:val="00510162"/>
    <w:rsid w:val="00511D13"/>
    <w:rsid w:val="00513B97"/>
    <w:rsid w:val="00513F09"/>
    <w:rsid w:val="005216A2"/>
    <w:rsid w:val="00521768"/>
    <w:rsid w:val="00525485"/>
    <w:rsid w:val="00527B2E"/>
    <w:rsid w:val="00530320"/>
    <w:rsid w:val="00532431"/>
    <w:rsid w:val="00533C07"/>
    <w:rsid w:val="00542A45"/>
    <w:rsid w:val="00545F10"/>
    <w:rsid w:val="005478F4"/>
    <w:rsid w:val="00547BEF"/>
    <w:rsid w:val="00550DFC"/>
    <w:rsid w:val="0055650F"/>
    <w:rsid w:val="00564889"/>
    <w:rsid w:val="005710CD"/>
    <w:rsid w:val="00572E66"/>
    <w:rsid w:val="005743B9"/>
    <w:rsid w:val="005753DF"/>
    <w:rsid w:val="00580C9A"/>
    <w:rsid w:val="0058250E"/>
    <w:rsid w:val="00587E41"/>
    <w:rsid w:val="005934A8"/>
    <w:rsid w:val="0059681E"/>
    <w:rsid w:val="005A4405"/>
    <w:rsid w:val="005A4693"/>
    <w:rsid w:val="005A6322"/>
    <w:rsid w:val="005A63E0"/>
    <w:rsid w:val="005B03A2"/>
    <w:rsid w:val="005B63D2"/>
    <w:rsid w:val="005B7C3D"/>
    <w:rsid w:val="005C3C23"/>
    <w:rsid w:val="005D0501"/>
    <w:rsid w:val="005D292B"/>
    <w:rsid w:val="005E10B1"/>
    <w:rsid w:val="005E118A"/>
    <w:rsid w:val="005E3DFF"/>
    <w:rsid w:val="005E5F31"/>
    <w:rsid w:val="005E636A"/>
    <w:rsid w:val="005E6DFF"/>
    <w:rsid w:val="005F1A64"/>
    <w:rsid w:val="005F23DA"/>
    <w:rsid w:val="005F39A1"/>
    <w:rsid w:val="005F597D"/>
    <w:rsid w:val="00606917"/>
    <w:rsid w:val="00610375"/>
    <w:rsid w:val="00611ACA"/>
    <w:rsid w:val="00617BC7"/>
    <w:rsid w:val="006206E0"/>
    <w:rsid w:val="00621FA0"/>
    <w:rsid w:val="006226C2"/>
    <w:rsid w:val="0062606D"/>
    <w:rsid w:val="006269E3"/>
    <w:rsid w:val="00627189"/>
    <w:rsid w:val="00627A92"/>
    <w:rsid w:val="0063598D"/>
    <w:rsid w:val="00636632"/>
    <w:rsid w:val="0064045F"/>
    <w:rsid w:val="006411E9"/>
    <w:rsid w:val="006412F7"/>
    <w:rsid w:val="0064133A"/>
    <w:rsid w:val="00646503"/>
    <w:rsid w:val="00654575"/>
    <w:rsid w:val="00664505"/>
    <w:rsid w:val="0067017E"/>
    <w:rsid w:val="006708DB"/>
    <w:rsid w:val="006711AA"/>
    <w:rsid w:val="006724DB"/>
    <w:rsid w:val="00673F0D"/>
    <w:rsid w:val="006751F6"/>
    <w:rsid w:val="00680668"/>
    <w:rsid w:val="00680E97"/>
    <w:rsid w:val="006848E9"/>
    <w:rsid w:val="00686472"/>
    <w:rsid w:val="006871AE"/>
    <w:rsid w:val="006909C8"/>
    <w:rsid w:val="00690FA1"/>
    <w:rsid w:val="00692583"/>
    <w:rsid w:val="006A2649"/>
    <w:rsid w:val="006A562D"/>
    <w:rsid w:val="006A635D"/>
    <w:rsid w:val="006B0B06"/>
    <w:rsid w:val="006B0E4B"/>
    <w:rsid w:val="006B1876"/>
    <w:rsid w:val="006B61AA"/>
    <w:rsid w:val="006C1501"/>
    <w:rsid w:val="006C5997"/>
    <w:rsid w:val="006D0F19"/>
    <w:rsid w:val="006D11F6"/>
    <w:rsid w:val="006D4EC2"/>
    <w:rsid w:val="006D57B5"/>
    <w:rsid w:val="006D7C9B"/>
    <w:rsid w:val="006D7D51"/>
    <w:rsid w:val="006E04EC"/>
    <w:rsid w:val="006E3358"/>
    <w:rsid w:val="006E348E"/>
    <w:rsid w:val="006E5AFE"/>
    <w:rsid w:val="006F4B75"/>
    <w:rsid w:val="00700959"/>
    <w:rsid w:val="007056FD"/>
    <w:rsid w:val="007112FC"/>
    <w:rsid w:val="00711658"/>
    <w:rsid w:val="00714006"/>
    <w:rsid w:val="0072299B"/>
    <w:rsid w:val="00723836"/>
    <w:rsid w:val="00727337"/>
    <w:rsid w:val="007302D9"/>
    <w:rsid w:val="00737BED"/>
    <w:rsid w:val="00740E42"/>
    <w:rsid w:val="00745FE8"/>
    <w:rsid w:val="00752E8D"/>
    <w:rsid w:val="0076115E"/>
    <w:rsid w:val="007624AE"/>
    <w:rsid w:val="007659BD"/>
    <w:rsid w:val="00765CB8"/>
    <w:rsid w:val="00775E50"/>
    <w:rsid w:val="00784B9C"/>
    <w:rsid w:val="007907EB"/>
    <w:rsid w:val="007917C8"/>
    <w:rsid w:val="007A3E77"/>
    <w:rsid w:val="007A50DD"/>
    <w:rsid w:val="007A7DAB"/>
    <w:rsid w:val="007B21B8"/>
    <w:rsid w:val="007B4EB2"/>
    <w:rsid w:val="007B5003"/>
    <w:rsid w:val="007C09C1"/>
    <w:rsid w:val="007C2A34"/>
    <w:rsid w:val="007C32A4"/>
    <w:rsid w:val="007C45B2"/>
    <w:rsid w:val="007C53ED"/>
    <w:rsid w:val="007D06D7"/>
    <w:rsid w:val="007D148E"/>
    <w:rsid w:val="007D3A1C"/>
    <w:rsid w:val="007E15F6"/>
    <w:rsid w:val="007E325E"/>
    <w:rsid w:val="007F0F7C"/>
    <w:rsid w:val="007F5560"/>
    <w:rsid w:val="007F65DF"/>
    <w:rsid w:val="00801415"/>
    <w:rsid w:val="008027B7"/>
    <w:rsid w:val="00813DB9"/>
    <w:rsid w:val="008150C1"/>
    <w:rsid w:val="008162E5"/>
    <w:rsid w:val="00816318"/>
    <w:rsid w:val="00822C6C"/>
    <w:rsid w:val="008230E8"/>
    <w:rsid w:val="0082530B"/>
    <w:rsid w:val="00834B85"/>
    <w:rsid w:val="00835700"/>
    <w:rsid w:val="00841507"/>
    <w:rsid w:val="008440F3"/>
    <w:rsid w:val="00846A3E"/>
    <w:rsid w:val="0084792C"/>
    <w:rsid w:val="00847C49"/>
    <w:rsid w:val="00851A92"/>
    <w:rsid w:val="00853948"/>
    <w:rsid w:val="00855B36"/>
    <w:rsid w:val="00863BC3"/>
    <w:rsid w:val="00863F7B"/>
    <w:rsid w:val="00864D37"/>
    <w:rsid w:val="00871B7E"/>
    <w:rsid w:val="008775E3"/>
    <w:rsid w:val="0088035B"/>
    <w:rsid w:val="008807D2"/>
    <w:rsid w:val="008817EF"/>
    <w:rsid w:val="00883C7B"/>
    <w:rsid w:val="00886417"/>
    <w:rsid w:val="00890506"/>
    <w:rsid w:val="008918BD"/>
    <w:rsid w:val="00892F73"/>
    <w:rsid w:val="00893B1D"/>
    <w:rsid w:val="00894C6C"/>
    <w:rsid w:val="00895F68"/>
    <w:rsid w:val="008A0FD2"/>
    <w:rsid w:val="008A2CF1"/>
    <w:rsid w:val="008B62EB"/>
    <w:rsid w:val="008B6975"/>
    <w:rsid w:val="008B7BE0"/>
    <w:rsid w:val="008C0CC5"/>
    <w:rsid w:val="008C14D2"/>
    <w:rsid w:val="008C21F1"/>
    <w:rsid w:val="008C2D63"/>
    <w:rsid w:val="008C4C02"/>
    <w:rsid w:val="008C53F7"/>
    <w:rsid w:val="008C679D"/>
    <w:rsid w:val="008D61E6"/>
    <w:rsid w:val="008D6B92"/>
    <w:rsid w:val="008F1406"/>
    <w:rsid w:val="008F1AF7"/>
    <w:rsid w:val="008F1DFE"/>
    <w:rsid w:val="008F3521"/>
    <w:rsid w:val="008F408C"/>
    <w:rsid w:val="008F46BB"/>
    <w:rsid w:val="0090627C"/>
    <w:rsid w:val="00912BFF"/>
    <w:rsid w:val="00912C83"/>
    <w:rsid w:val="00922E21"/>
    <w:rsid w:val="00927068"/>
    <w:rsid w:val="00927963"/>
    <w:rsid w:val="00930197"/>
    <w:rsid w:val="00930651"/>
    <w:rsid w:val="00930C00"/>
    <w:rsid w:val="00932AC6"/>
    <w:rsid w:val="00936379"/>
    <w:rsid w:val="00940CC6"/>
    <w:rsid w:val="00944F56"/>
    <w:rsid w:val="00950817"/>
    <w:rsid w:val="0095115C"/>
    <w:rsid w:val="0096324C"/>
    <w:rsid w:val="00963C0D"/>
    <w:rsid w:val="0096643A"/>
    <w:rsid w:val="00970EFA"/>
    <w:rsid w:val="00972789"/>
    <w:rsid w:val="00972E9C"/>
    <w:rsid w:val="009837CB"/>
    <w:rsid w:val="00984355"/>
    <w:rsid w:val="0098577C"/>
    <w:rsid w:val="00987070"/>
    <w:rsid w:val="009934F5"/>
    <w:rsid w:val="009956C8"/>
    <w:rsid w:val="009A0162"/>
    <w:rsid w:val="009A0C4B"/>
    <w:rsid w:val="009A329B"/>
    <w:rsid w:val="009A33E1"/>
    <w:rsid w:val="009A517E"/>
    <w:rsid w:val="009A5781"/>
    <w:rsid w:val="009A7F06"/>
    <w:rsid w:val="009B30C7"/>
    <w:rsid w:val="009B6608"/>
    <w:rsid w:val="009D3FDE"/>
    <w:rsid w:val="009D60A0"/>
    <w:rsid w:val="009D6378"/>
    <w:rsid w:val="009E08FB"/>
    <w:rsid w:val="009E0EEF"/>
    <w:rsid w:val="009E3320"/>
    <w:rsid w:val="009E43D8"/>
    <w:rsid w:val="009E4685"/>
    <w:rsid w:val="009E7E13"/>
    <w:rsid w:val="009E7E60"/>
    <w:rsid w:val="009F1F1E"/>
    <w:rsid w:val="009F4842"/>
    <w:rsid w:val="00A10FD4"/>
    <w:rsid w:val="00A13A53"/>
    <w:rsid w:val="00A14E6F"/>
    <w:rsid w:val="00A161CC"/>
    <w:rsid w:val="00A2486D"/>
    <w:rsid w:val="00A31293"/>
    <w:rsid w:val="00A35D4A"/>
    <w:rsid w:val="00A37A1B"/>
    <w:rsid w:val="00A4626E"/>
    <w:rsid w:val="00A466BD"/>
    <w:rsid w:val="00A50443"/>
    <w:rsid w:val="00A527DF"/>
    <w:rsid w:val="00A538EF"/>
    <w:rsid w:val="00A56051"/>
    <w:rsid w:val="00A5641D"/>
    <w:rsid w:val="00A5733A"/>
    <w:rsid w:val="00A5784C"/>
    <w:rsid w:val="00A615DA"/>
    <w:rsid w:val="00A67FE1"/>
    <w:rsid w:val="00A70B0E"/>
    <w:rsid w:val="00A74A8A"/>
    <w:rsid w:val="00A76E4F"/>
    <w:rsid w:val="00A93ADB"/>
    <w:rsid w:val="00A9440F"/>
    <w:rsid w:val="00A979B3"/>
    <w:rsid w:val="00AA6A5D"/>
    <w:rsid w:val="00AB1DBB"/>
    <w:rsid w:val="00AB5C89"/>
    <w:rsid w:val="00AB6611"/>
    <w:rsid w:val="00AB69EA"/>
    <w:rsid w:val="00AB6B13"/>
    <w:rsid w:val="00AC0EE7"/>
    <w:rsid w:val="00AC1B15"/>
    <w:rsid w:val="00AC4466"/>
    <w:rsid w:val="00AC7869"/>
    <w:rsid w:val="00AD396C"/>
    <w:rsid w:val="00AD4935"/>
    <w:rsid w:val="00AD4DC6"/>
    <w:rsid w:val="00AD62E3"/>
    <w:rsid w:val="00AE0417"/>
    <w:rsid w:val="00AE222C"/>
    <w:rsid w:val="00AE50A1"/>
    <w:rsid w:val="00AF05E4"/>
    <w:rsid w:val="00AF7698"/>
    <w:rsid w:val="00AF7A08"/>
    <w:rsid w:val="00B00760"/>
    <w:rsid w:val="00B01E57"/>
    <w:rsid w:val="00B05EE8"/>
    <w:rsid w:val="00B12738"/>
    <w:rsid w:val="00B216B1"/>
    <w:rsid w:val="00B232BB"/>
    <w:rsid w:val="00B259B8"/>
    <w:rsid w:val="00B263EA"/>
    <w:rsid w:val="00B334E6"/>
    <w:rsid w:val="00B33DAC"/>
    <w:rsid w:val="00B36BEC"/>
    <w:rsid w:val="00B403A7"/>
    <w:rsid w:val="00B44B97"/>
    <w:rsid w:val="00B45C29"/>
    <w:rsid w:val="00B47821"/>
    <w:rsid w:val="00B53209"/>
    <w:rsid w:val="00B56D8F"/>
    <w:rsid w:val="00B71811"/>
    <w:rsid w:val="00B7308B"/>
    <w:rsid w:val="00B757C2"/>
    <w:rsid w:val="00B76142"/>
    <w:rsid w:val="00B82787"/>
    <w:rsid w:val="00B85CBF"/>
    <w:rsid w:val="00B8614E"/>
    <w:rsid w:val="00B971DD"/>
    <w:rsid w:val="00B97E85"/>
    <w:rsid w:val="00BA1425"/>
    <w:rsid w:val="00BA2190"/>
    <w:rsid w:val="00BA4E31"/>
    <w:rsid w:val="00BA6D44"/>
    <w:rsid w:val="00BB4656"/>
    <w:rsid w:val="00BC138D"/>
    <w:rsid w:val="00BC2F4B"/>
    <w:rsid w:val="00BC7A71"/>
    <w:rsid w:val="00BD115F"/>
    <w:rsid w:val="00BD165E"/>
    <w:rsid w:val="00BD169A"/>
    <w:rsid w:val="00BD4CA4"/>
    <w:rsid w:val="00BD624F"/>
    <w:rsid w:val="00BD6D6E"/>
    <w:rsid w:val="00BE0B12"/>
    <w:rsid w:val="00BE6CAA"/>
    <w:rsid w:val="00BE78AB"/>
    <w:rsid w:val="00BF0497"/>
    <w:rsid w:val="00BF4493"/>
    <w:rsid w:val="00BF5A6D"/>
    <w:rsid w:val="00BF77FC"/>
    <w:rsid w:val="00C01742"/>
    <w:rsid w:val="00C05E5E"/>
    <w:rsid w:val="00C06935"/>
    <w:rsid w:val="00C075D0"/>
    <w:rsid w:val="00C110A5"/>
    <w:rsid w:val="00C116AE"/>
    <w:rsid w:val="00C11FA2"/>
    <w:rsid w:val="00C124AC"/>
    <w:rsid w:val="00C124FA"/>
    <w:rsid w:val="00C14610"/>
    <w:rsid w:val="00C20BBB"/>
    <w:rsid w:val="00C24257"/>
    <w:rsid w:val="00C25A1A"/>
    <w:rsid w:val="00C26115"/>
    <w:rsid w:val="00C26117"/>
    <w:rsid w:val="00C26B8F"/>
    <w:rsid w:val="00C30F6F"/>
    <w:rsid w:val="00C32F09"/>
    <w:rsid w:val="00C34D34"/>
    <w:rsid w:val="00C47BE0"/>
    <w:rsid w:val="00C6241F"/>
    <w:rsid w:val="00C6475F"/>
    <w:rsid w:val="00C65003"/>
    <w:rsid w:val="00C6558B"/>
    <w:rsid w:val="00C65756"/>
    <w:rsid w:val="00C677C2"/>
    <w:rsid w:val="00C70522"/>
    <w:rsid w:val="00C71ECB"/>
    <w:rsid w:val="00C72513"/>
    <w:rsid w:val="00C72AD1"/>
    <w:rsid w:val="00C75210"/>
    <w:rsid w:val="00C7667A"/>
    <w:rsid w:val="00C81781"/>
    <w:rsid w:val="00C822DB"/>
    <w:rsid w:val="00C82E85"/>
    <w:rsid w:val="00C83735"/>
    <w:rsid w:val="00C83CAA"/>
    <w:rsid w:val="00C854EA"/>
    <w:rsid w:val="00C85A88"/>
    <w:rsid w:val="00C85F02"/>
    <w:rsid w:val="00C87A08"/>
    <w:rsid w:val="00C914FB"/>
    <w:rsid w:val="00C936B2"/>
    <w:rsid w:val="00C9422F"/>
    <w:rsid w:val="00C94696"/>
    <w:rsid w:val="00C96FC2"/>
    <w:rsid w:val="00CA076F"/>
    <w:rsid w:val="00CA0F37"/>
    <w:rsid w:val="00CA12BC"/>
    <w:rsid w:val="00CA1609"/>
    <w:rsid w:val="00CA3437"/>
    <w:rsid w:val="00CA47E6"/>
    <w:rsid w:val="00CB0D4E"/>
    <w:rsid w:val="00CB1045"/>
    <w:rsid w:val="00CB22E2"/>
    <w:rsid w:val="00CB3507"/>
    <w:rsid w:val="00CB3DEF"/>
    <w:rsid w:val="00CB4A72"/>
    <w:rsid w:val="00CB7DAA"/>
    <w:rsid w:val="00CC0219"/>
    <w:rsid w:val="00CC100D"/>
    <w:rsid w:val="00CC3634"/>
    <w:rsid w:val="00CC6CDB"/>
    <w:rsid w:val="00CD1F5D"/>
    <w:rsid w:val="00CD567E"/>
    <w:rsid w:val="00CE1CEE"/>
    <w:rsid w:val="00CE5BA2"/>
    <w:rsid w:val="00CF5CA2"/>
    <w:rsid w:val="00CF6B12"/>
    <w:rsid w:val="00D00137"/>
    <w:rsid w:val="00D005B5"/>
    <w:rsid w:val="00D01E56"/>
    <w:rsid w:val="00D04982"/>
    <w:rsid w:val="00D071F4"/>
    <w:rsid w:val="00D07559"/>
    <w:rsid w:val="00D100A7"/>
    <w:rsid w:val="00D1196A"/>
    <w:rsid w:val="00D166AF"/>
    <w:rsid w:val="00D16E20"/>
    <w:rsid w:val="00D175ED"/>
    <w:rsid w:val="00D26392"/>
    <w:rsid w:val="00D3061A"/>
    <w:rsid w:val="00D34992"/>
    <w:rsid w:val="00D34CFB"/>
    <w:rsid w:val="00D3727E"/>
    <w:rsid w:val="00D4316F"/>
    <w:rsid w:val="00D524D8"/>
    <w:rsid w:val="00D608DE"/>
    <w:rsid w:val="00D616B4"/>
    <w:rsid w:val="00D61A11"/>
    <w:rsid w:val="00D70B3B"/>
    <w:rsid w:val="00D73F71"/>
    <w:rsid w:val="00D75F23"/>
    <w:rsid w:val="00D76B67"/>
    <w:rsid w:val="00D82339"/>
    <w:rsid w:val="00D823DF"/>
    <w:rsid w:val="00D823EC"/>
    <w:rsid w:val="00D85550"/>
    <w:rsid w:val="00D8596B"/>
    <w:rsid w:val="00D8599A"/>
    <w:rsid w:val="00D94100"/>
    <w:rsid w:val="00D94F2F"/>
    <w:rsid w:val="00D95902"/>
    <w:rsid w:val="00DA2210"/>
    <w:rsid w:val="00DA2C82"/>
    <w:rsid w:val="00DA4BCA"/>
    <w:rsid w:val="00DB0447"/>
    <w:rsid w:val="00DC3A15"/>
    <w:rsid w:val="00DD49F1"/>
    <w:rsid w:val="00DD6370"/>
    <w:rsid w:val="00DE5048"/>
    <w:rsid w:val="00DF2E65"/>
    <w:rsid w:val="00DF30C9"/>
    <w:rsid w:val="00DF5F75"/>
    <w:rsid w:val="00DF6FFE"/>
    <w:rsid w:val="00E0464F"/>
    <w:rsid w:val="00E071AB"/>
    <w:rsid w:val="00E07E2E"/>
    <w:rsid w:val="00E12587"/>
    <w:rsid w:val="00E14B7C"/>
    <w:rsid w:val="00E152D2"/>
    <w:rsid w:val="00E156D1"/>
    <w:rsid w:val="00E1730D"/>
    <w:rsid w:val="00E20992"/>
    <w:rsid w:val="00E215B2"/>
    <w:rsid w:val="00E23FFD"/>
    <w:rsid w:val="00E24018"/>
    <w:rsid w:val="00E26CCA"/>
    <w:rsid w:val="00E304C4"/>
    <w:rsid w:val="00E31F61"/>
    <w:rsid w:val="00E323CF"/>
    <w:rsid w:val="00E336BC"/>
    <w:rsid w:val="00E4253A"/>
    <w:rsid w:val="00E44C3D"/>
    <w:rsid w:val="00E538D2"/>
    <w:rsid w:val="00E54187"/>
    <w:rsid w:val="00E60894"/>
    <w:rsid w:val="00E61384"/>
    <w:rsid w:val="00E70995"/>
    <w:rsid w:val="00E82F4C"/>
    <w:rsid w:val="00E8490F"/>
    <w:rsid w:val="00E95A37"/>
    <w:rsid w:val="00E95A69"/>
    <w:rsid w:val="00E97200"/>
    <w:rsid w:val="00EA0A58"/>
    <w:rsid w:val="00EA3CC8"/>
    <w:rsid w:val="00EB01B6"/>
    <w:rsid w:val="00EB469D"/>
    <w:rsid w:val="00EB5060"/>
    <w:rsid w:val="00EC09AE"/>
    <w:rsid w:val="00EC16B7"/>
    <w:rsid w:val="00ED0251"/>
    <w:rsid w:val="00ED2E7E"/>
    <w:rsid w:val="00ED38B5"/>
    <w:rsid w:val="00ED67EC"/>
    <w:rsid w:val="00EE01D2"/>
    <w:rsid w:val="00EF10AA"/>
    <w:rsid w:val="00EF110E"/>
    <w:rsid w:val="00EF2C36"/>
    <w:rsid w:val="00EF47AC"/>
    <w:rsid w:val="00F05D18"/>
    <w:rsid w:val="00F16247"/>
    <w:rsid w:val="00F17127"/>
    <w:rsid w:val="00F17A7A"/>
    <w:rsid w:val="00F17DD0"/>
    <w:rsid w:val="00F2304F"/>
    <w:rsid w:val="00F232A0"/>
    <w:rsid w:val="00F2373B"/>
    <w:rsid w:val="00F273AA"/>
    <w:rsid w:val="00F3028D"/>
    <w:rsid w:val="00F33A79"/>
    <w:rsid w:val="00F358E7"/>
    <w:rsid w:val="00F36742"/>
    <w:rsid w:val="00F422DC"/>
    <w:rsid w:val="00F46BFB"/>
    <w:rsid w:val="00F46CE0"/>
    <w:rsid w:val="00F47925"/>
    <w:rsid w:val="00F52944"/>
    <w:rsid w:val="00F56C85"/>
    <w:rsid w:val="00F57038"/>
    <w:rsid w:val="00F62829"/>
    <w:rsid w:val="00F73C99"/>
    <w:rsid w:val="00F73CE9"/>
    <w:rsid w:val="00F7759A"/>
    <w:rsid w:val="00F835AE"/>
    <w:rsid w:val="00F9038A"/>
    <w:rsid w:val="00F92189"/>
    <w:rsid w:val="00F9458D"/>
    <w:rsid w:val="00F96485"/>
    <w:rsid w:val="00F9692C"/>
    <w:rsid w:val="00F97D50"/>
    <w:rsid w:val="00FA15EA"/>
    <w:rsid w:val="00FA2A0E"/>
    <w:rsid w:val="00FB291C"/>
    <w:rsid w:val="00FC3E60"/>
    <w:rsid w:val="00FC5632"/>
    <w:rsid w:val="00FE1C25"/>
    <w:rsid w:val="00FE5FAD"/>
    <w:rsid w:val="00FF0858"/>
    <w:rsid w:val="00FF3175"/>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00F2E82"/>
  <w15:chartTrackingRefBased/>
  <w15:docId w15:val="{F45C5687-E401-48B7-89FB-5CC75A401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3" w:unhideWhenUsed="1" w:qFormat="1"/>
    <w:lsdException w:name="heading 4" w:semiHidden="1" w:uiPriority="4"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en-GB"/>
    </w:rPr>
  </w:style>
  <w:style w:type="paragraph" w:styleId="Heading2">
    <w:name w:val="heading 2"/>
    <w:basedOn w:val="Normal"/>
    <w:next w:val="Normal"/>
    <w:link w:val="Heading2Char"/>
    <w:uiPriority w:val="9"/>
    <w:semiHidden/>
    <w:unhideWhenUsed/>
    <w:qFormat/>
    <w:rsid w:val="00245B8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aliases w:val="H3,H31,h3,h31,h32,THeading 3,Org Heading 1,Alt+3,Alt+31,Alt+32,Alt+33,Alt+311,Alt+321,Alt+34,Alt+35,Alt+36,Alt+37,Alt+38,Alt+39,Alt+310,Alt+312,Alt+322,Alt+313,Alt+314,Title3,3,GS_3,0H,bullet,b,3 bullet,SECOND,Bullet,Second,l3"/>
    <w:basedOn w:val="Heading2"/>
    <w:next w:val="Normal"/>
    <w:link w:val="Heading3Char"/>
    <w:uiPriority w:val="3"/>
    <w:qFormat/>
    <w:rsid w:val="00245B85"/>
    <w:pPr>
      <w:spacing w:before="120" w:after="180" w:line="240" w:lineRule="auto"/>
      <w:ind w:left="1134" w:hanging="1134"/>
      <w:outlineLvl w:val="2"/>
    </w:pPr>
    <w:rPr>
      <w:rFonts w:ascii="Arial" w:eastAsia="Malgun Gothic" w:hAnsi="Arial" w:cs="Times New Roman"/>
      <w:color w:val="auto"/>
      <w:sz w:val="28"/>
      <w:szCs w:val="20"/>
      <w:lang w:eastAsia="en-US"/>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uiPriority w:val="4"/>
    <w:qFormat/>
    <w:rsid w:val="00245B85"/>
    <w:pPr>
      <w:ind w:left="1418" w:hanging="1418"/>
      <w:outlineLvl w:val="3"/>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577C"/>
    <w:pPr>
      <w:tabs>
        <w:tab w:val="center" w:pos="4680"/>
        <w:tab w:val="right" w:pos="9360"/>
      </w:tabs>
      <w:spacing w:after="0" w:line="240" w:lineRule="auto"/>
    </w:pPr>
  </w:style>
  <w:style w:type="character" w:customStyle="1" w:styleId="HeaderChar">
    <w:name w:val="Header Char"/>
    <w:basedOn w:val="DefaultParagraphFont"/>
    <w:link w:val="Header"/>
    <w:uiPriority w:val="99"/>
    <w:rsid w:val="0098577C"/>
    <w:rPr>
      <w:lang w:val="en-GB"/>
    </w:rPr>
  </w:style>
  <w:style w:type="paragraph" w:styleId="Footer">
    <w:name w:val="footer"/>
    <w:basedOn w:val="Normal"/>
    <w:link w:val="FooterChar"/>
    <w:uiPriority w:val="99"/>
    <w:unhideWhenUsed/>
    <w:rsid w:val="0098577C"/>
    <w:pPr>
      <w:tabs>
        <w:tab w:val="center" w:pos="4680"/>
        <w:tab w:val="right" w:pos="9360"/>
      </w:tabs>
      <w:spacing w:after="0" w:line="240" w:lineRule="auto"/>
    </w:pPr>
  </w:style>
  <w:style w:type="character" w:customStyle="1" w:styleId="FooterChar">
    <w:name w:val="Footer Char"/>
    <w:basedOn w:val="DefaultParagraphFont"/>
    <w:link w:val="Footer"/>
    <w:uiPriority w:val="99"/>
    <w:rsid w:val="0098577C"/>
    <w:rPr>
      <w:lang w:val="en-GB"/>
    </w:rPr>
  </w:style>
  <w:style w:type="paragraph" w:customStyle="1" w:styleId="B1">
    <w:name w:val="B1"/>
    <w:basedOn w:val="List"/>
    <w:link w:val="B1Char1"/>
    <w:qFormat/>
    <w:rsid w:val="00890506"/>
    <w:pPr>
      <w:spacing w:after="180" w:line="240" w:lineRule="auto"/>
      <w:ind w:left="568" w:hanging="284"/>
      <w:contextualSpacing w:val="0"/>
    </w:pPr>
    <w:rPr>
      <w:rFonts w:ascii="Times New Roman" w:eastAsia="Malgun Gothic" w:hAnsi="Times New Roman" w:cs="Times New Roman"/>
      <w:sz w:val="20"/>
      <w:szCs w:val="20"/>
      <w:lang w:eastAsia="en-US"/>
    </w:rPr>
  </w:style>
  <w:style w:type="character" w:customStyle="1" w:styleId="B1Char1">
    <w:name w:val="B1 Char1"/>
    <w:link w:val="B1"/>
    <w:rsid w:val="00890506"/>
    <w:rPr>
      <w:rFonts w:ascii="Times New Roman" w:eastAsia="Malgun Gothic" w:hAnsi="Times New Roman" w:cs="Times New Roman"/>
      <w:sz w:val="20"/>
      <w:szCs w:val="20"/>
      <w:lang w:val="en-GB" w:eastAsia="en-US"/>
    </w:rPr>
  </w:style>
  <w:style w:type="paragraph" w:styleId="List">
    <w:name w:val="List"/>
    <w:basedOn w:val="Normal"/>
    <w:uiPriority w:val="99"/>
    <w:semiHidden/>
    <w:unhideWhenUsed/>
    <w:rsid w:val="00890506"/>
    <w:pPr>
      <w:ind w:left="360" w:hanging="360"/>
      <w:contextualSpacing/>
    </w:pPr>
  </w:style>
  <w:style w:type="character" w:styleId="CommentReference">
    <w:name w:val="annotation reference"/>
    <w:basedOn w:val="DefaultParagraphFont"/>
    <w:uiPriority w:val="99"/>
    <w:semiHidden/>
    <w:unhideWhenUsed/>
    <w:rsid w:val="00B757C2"/>
    <w:rPr>
      <w:sz w:val="16"/>
      <w:szCs w:val="16"/>
    </w:rPr>
  </w:style>
  <w:style w:type="paragraph" w:styleId="CommentText">
    <w:name w:val="annotation text"/>
    <w:basedOn w:val="Normal"/>
    <w:link w:val="CommentTextChar"/>
    <w:uiPriority w:val="99"/>
    <w:semiHidden/>
    <w:unhideWhenUsed/>
    <w:rsid w:val="00B757C2"/>
    <w:pPr>
      <w:spacing w:line="240" w:lineRule="auto"/>
    </w:pPr>
    <w:rPr>
      <w:sz w:val="20"/>
      <w:szCs w:val="20"/>
    </w:rPr>
  </w:style>
  <w:style w:type="character" w:customStyle="1" w:styleId="CommentTextChar">
    <w:name w:val="Comment Text Char"/>
    <w:basedOn w:val="DefaultParagraphFont"/>
    <w:link w:val="CommentText"/>
    <w:uiPriority w:val="99"/>
    <w:semiHidden/>
    <w:rsid w:val="00B757C2"/>
    <w:rPr>
      <w:sz w:val="20"/>
      <w:szCs w:val="20"/>
      <w:lang w:val="en-GB"/>
    </w:rPr>
  </w:style>
  <w:style w:type="paragraph" w:styleId="CommentSubject">
    <w:name w:val="annotation subject"/>
    <w:basedOn w:val="CommentText"/>
    <w:next w:val="CommentText"/>
    <w:link w:val="CommentSubjectChar"/>
    <w:uiPriority w:val="99"/>
    <w:semiHidden/>
    <w:unhideWhenUsed/>
    <w:rsid w:val="00B757C2"/>
    <w:rPr>
      <w:b/>
      <w:bCs/>
    </w:rPr>
  </w:style>
  <w:style w:type="character" w:customStyle="1" w:styleId="CommentSubjectChar">
    <w:name w:val="Comment Subject Char"/>
    <w:basedOn w:val="CommentTextChar"/>
    <w:link w:val="CommentSubject"/>
    <w:uiPriority w:val="99"/>
    <w:semiHidden/>
    <w:rsid w:val="00B757C2"/>
    <w:rPr>
      <w:b/>
      <w:bCs/>
      <w:sz w:val="20"/>
      <w:szCs w:val="20"/>
      <w:lang w:val="en-GB"/>
    </w:rPr>
  </w:style>
  <w:style w:type="paragraph" w:styleId="BalloonText">
    <w:name w:val="Balloon Text"/>
    <w:basedOn w:val="Normal"/>
    <w:link w:val="BalloonTextChar"/>
    <w:uiPriority w:val="99"/>
    <w:semiHidden/>
    <w:unhideWhenUsed/>
    <w:rsid w:val="00B757C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757C2"/>
    <w:rPr>
      <w:rFonts w:ascii="Segoe UI" w:hAnsi="Segoe UI" w:cs="Segoe UI"/>
      <w:sz w:val="18"/>
      <w:szCs w:val="18"/>
      <w:lang w:val="en-GB"/>
    </w:rPr>
  </w:style>
  <w:style w:type="paragraph" w:styleId="ListParagraph">
    <w:name w:val="List Paragraph"/>
    <w:basedOn w:val="Normal"/>
    <w:link w:val="ListParagraphChar"/>
    <w:uiPriority w:val="34"/>
    <w:qFormat/>
    <w:rsid w:val="00D34CFB"/>
    <w:pPr>
      <w:ind w:left="720"/>
      <w:contextualSpacing/>
    </w:pPr>
  </w:style>
  <w:style w:type="paragraph" w:styleId="Revision">
    <w:name w:val="Revision"/>
    <w:hidden/>
    <w:uiPriority w:val="99"/>
    <w:semiHidden/>
    <w:rsid w:val="003F065C"/>
    <w:pPr>
      <w:spacing w:after="0" w:line="240" w:lineRule="auto"/>
    </w:pPr>
    <w:rPr>
      <w:lang w:val="en-GB"/>
    </w:rPr>
  </w:style>
  <w:style w:type="paragraph" w:customStyle="1" w:styleId="TF">
    <w:name w:val="TF"/>
    <w:aliases w:val="left"/>
    <w:basedOn w:val="Normal"/>
    <w:link w:val="TFChar"/>
    <w:qFormat/>
    <w:rsid w:val="0082530B"/>
    <w:pPr>
      <w:keepLines/>
      <w:spacing w:after="240" w:line="240" w:lineRule="auto"/>
      <w:jc w:val="center"/>
    </w:pPr>
    <w:rPr>
      <w:rFonts w:ascii="Arial" w:eastAsia="Malgun Gothic" w:hAnsi="Arial" w:cs="Times New Roman"/>
      <w:b/>
      <w:sz w:val="20"/>
      <w:szCs w:val="20"/>
      <w:lang w:eastAsia="en-US"/>
    </w:rPr>
  </w:style>
  <w:style w:type="character" w:customStyle="1" w:styleId="TFChar">
    <w:name w:val="TF Char"/>
    <w:link w:val="TF"/>
    <w:qFormat/>
    <w:rsid w:val="0082530B"/>
    <w:rPr>
      <w:rFonts w:ascii="Arial" w:eastAsia="Malgun Gothic" w:hAnsi="Arial" w:cs="Times New Roman"/>
      <w:b/>
      <w:sz w:val="20"/>
      <w:szCs w:val="20"/>
      <w:lang w:val="en-GB" w:eastAsia="en-US"/>
    </w:rPr>
  </w:style>
  <w:style w:type="character" w:customStyle="1" w:styleId="B1Char">
    <w:name w:val="B1 Char"/>
    <w:qFormat/>
    <w:locked/>
    <w:rsid w:val="00FA15EA"/>
    <w:rPr>
      <w:rFonts w:ascii="Times New Roman" w:hAnsi="Times New Roman"/>
      <w:lang w:val="en-GB" w:eastAsia="en-US"/>
    </w:rPr>
  </w:style>
  <w:style w:type="paragraph" w:styleId="List2">
    <w:name w:val="List 2"/>
    <w:basedOn w:val="Normal"/>
    <w:unhideWhenUsed/>
    <w:rsid w:val="00C72AD1"/>
    <w:pPr>
      <w:ind w:left="720" w:hanging="360"/>
      <w:contextualSpacing/>
    </w:pPr>
  </w:style>
  <w:style w:type="character" w:customStyle="1" w:styleId="Heading3Char">
    <w:name w:val="Heading 3 Char"/>
    <w:aliases w:val="H3 Char,H31 Char,h3 Char,h31 Char,h32 Char,THeading 3 Char,Org Heading 1 Char,Alt+3 Char,Alt+31 Char,Alt+32 Char,Alt+33 Char,Alt+311 Char,Alt+321 Char,Alt+34 Char,Alt+35 Char,Alt+36 Char,Alt+37 Char,Alt+38 Char,Alt+39 Char,Alt+310 Char"/>
    <w:basedOn w:val="DefaultParagraphFont"/>
    <w:link w:val="Heading3"/>
    <w:uiPriority w:val="3"/>
    <w:rsid w:val="00245B85"/>
    <w:rPr>
      <w:rFonts w:ascii="Arial" w:eastAsia="Malgun Gothic" w:hAnsi="Arial" w:cs="Times New Roman"/>
      <w:sz w:val="28"/>
      <w:szCs w:val="20"/>
      <w:lang w:val="en-GB" w:eastAsia="en-US"/>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basedOn w:val="DefaultParagraphFont"/>
    <w:link w:val="Heading4"/>
    <w:uiPriority w:val="4"/>
    <w:rsid w:val="00245B85"/>
    <w:rPr>
      <w:rFonts w:ascii="Arial" w:eastAsia="Malgun Gothic" w:hAnsi="Arial" w:cs="Times New Roman"/>
      <w:sz w:val="24"/>
      <w:szCs w:val="20"/>
      <w:lang w:val="en-GB" w:eastAsia="en-US"/>
    </w:rPr>
  </w:style>
  <w:style w:type="character" w:customStyle="1" w:styleId="ListParagraphChar">
    <w:name w:val="List Paragraph Char"/>
    <w:link w:val="ListParagraph"/>
    <w:uiPriority w:val="34"/>
    <w:locked/>
    <w:rsid w:val="00245B85"/>
    <w:rPr>
      <w:lang w:val="en-GB"/>
    </w:rPr>
  </w:style>
  <w:style w:type="character" w:customStyle="1" w:styleId="Heading2Char">
    <w:name w:val="Heading 2 Char"/>
    <w:basedOn w:val="DefaultParagraphFont"/>
    <w:link w:val="Heading2"/>
    <w:uiPriority w:val="9"/>
    <w:semiHidden/>
    <w:rsid w:val="00245B85"/>
    <w:rPr>
      <w:rFonts w:asciiTheme="majorHAnsi" w:eastAsiaTheme="majorEastAsia" w:hAnsiTheme="majorHAnsi" w:cstheme="majorBidi"/>
      <w:color w:val="2E74B5" w:themeColor="accent1" w:themeShade="BF"/>
      <w:sz w:val="26"/>
      <w:szCs w:val="26"/>
      <w:lang w:val="en-GB"/>
    </w:rPr>
  </w:style>
  <w:style w:type="paragraph" w:customStyle="1" w:styleId="B2">
    <w:name w:val="B2"/>
    <w:basedOn w:val="Normal"/>
    <w:link w:val="B2Char"/>
    <w:qFormat/>
    <w:rsid w:val="009E0EEF"/>
    <w:pPr>
      <w:spacing w:after="180" w:line="240" w:lineRule="auto"/>
      <w:ind w:left="851" w:hanging="284"/>
    </w:pPr>
    <w:rPr>
      <w:rFonts w:ascii="Times New Roman" w:eastAsia="Malgun Gothic" w:hAnsi="Times New Roman" w:cs="Times New Roman"/>
      <w:sz w:val="20"/>
      <w:szCs w:val="20"/>
      <w:lang w:eastAsia="en-US"/>
    </w:rPr>
  </w:style>
  <w:style w:type="character" w:customStyle="1" w:styleId="B2Char">
    <w:name w:val="B2 Char"/>
    <w:link w:val="B2"/>
    <w:rsid w:val="009E0EEF"/>
    <w:rPr>
      <w:rFonts w:ascii="Times New Roman" w:eastAsia="Malgun Gothic" w:hAnsi="Times New Roman" w:cs="Times New Roman"/>
      <w:sz w:val="20"/>
      <w:szCs w:val="20"/>
      <w:lang w:val="en-GB" w:eastAsia="en-US"/>
    </w:rPr>
  </w:style>
  <w:style w:type="paragraph" w:customStyle="1" w:styleId="NO">
    <w:name w:val="NO"/>
    <w:basedOn w:val="Normal"/>
    <w:rsid w:val="005A63E0"/>
    <w:pPr>
      <w:keepLines/>
      <w:spacing w:after="180" w:line="240" w:lineRule="auto"/>
      <w:ind w:left="1135" w:hanging="851"/>
    </w:pPr>
    <w:rPr>
      <w:rFonts w:ascii="Times New Roman" w:eastAsia="Malgun Gothic" w:hAnsi="Times New Roman" w:cs="Times New Roman"/>
      <w:sz w:val="20"/>
      <w:szCs w:val="20"/>
      <w:lang w:eastAsia="en-US"/>
    </w:rPr>
  </w:style>
  <w:style w:type="paragraph" w:customStyle="1" w:styleId="TAH">
    <w:name w:val="TAH"/>
    <w:basedOn w:val="TAC"/>
    <w:link w:val="TAHCar"/>
    <w:rsid w:val="005A63E0"/>
    <w:rPr>
      <w:b/>
    </w:rPr>
  </w:style>
  <w:style w:type="paragraph" w:customStyle="1" w:styleId="TAC">
    <w:name w:val="TAC"/>
    <w:basedOn w:val="Normal"/>
    <w:rsid w:val="005A63E0"/>
    <w:pPr>
      <w:keepNext/>
      <w:keepLines/>
      <w:spacing w:after="0" w:line="240" w:lineRule="auto"/>
      <w:jc w:val="center"/>
    </w:pPr>
    <w:rPr>
      <w:rFonts w:ascii="Arial" w:eastAsia="Malgun Gothic" w:hAnsi="Arial" w:cs="Times New Roman"/>
      <w:sz w:val="18"/>
      <w:szCs w:val="20"/>
      <w:lang w:eastAsia="en-US"/>
    </w:rPr>
  </w:style>
  <w:style w:type="paragraph" w:customStyle="1" w:styleId="TH">
    <w:name w:val="TH"/>
    <w:basedOn w:val="Normal"/>
    <w:link w:val="THChar"/>
    <w:qFormat/>
    <w:rsid w:val="005A63E0"/>
    <w:pPr>
      <w:keepNext/>
      <w:keepLines/>
      <w:spacing w:before="60" w:after="180" w:line="240" w:lineRule="auto"/>
      <w:jc w:val="center"/>
    </w:pPr>
    <w:rPr>
      <w:rFonts w:ascii="Arial" w:eastAsia="Malgun Gothic" w:hAnsi="Arial" w:cs="Times New Roman"/>
      <w:b/>
      <w:sz w:val="20"/>
      <w:szCs w:val="20"/>
      <w:lang w:eastAsia="en-US"/>
    </w:rPr>
  </w:style>
  <w:style w:type="character" w:customStyle="1" w:styleId="TAHCar">
    <w:name w:val="TAH Car"/>
    <w:link w:val="TAH"/>
    <w:rsid w:val="005A63E0"/>
    <w:rPr>
      <w:rFonts w:ascii="Arial" w:eastAsia="Malgun Gothic" w:hAnsi="Arial" w:cs="Times New Roman"/>
      <w:b/>
      <w:sz w:val="18"/>
      <w:szCs w:val="20"/>
      <w:lang w:val="en-GB" w:eastAsia="en-US"/>
    </w:rPr>
  </w:style>
  <w:style w:type="character" w:customStyle="1" w:styleId="THChar">
    <w:name w:val="TH Char"/>
    <w:link w:val="TH"/>
    <w:qFormat/>
    <w:rsid w:val="005A63E0"/>
    <w:rPr>
      <w:rFonts w:ascii="Arial" w:eastAsia="Malgun Gothic" w:hAnsi="Arial" w:cs="Times New Roman"/>
      <w:b/>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908495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8/08/relationships/commentsExtensible" Target="commentsExtensible.xm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footer" Target="footer3.xml"/><Relationship Id="rId3" Type="http://schemas.openxmlformats.org/officeDocument/2006/relationships/styles" Target="styles.xml"/><Relationship Id="rId21" Type="http://schemas.openxmlformats.org/officeDocument/2006/relationships/package" Target="embeddings/Microsoft_Visio_Drawing3.vsdx"/><Relationship Id="rId34" Type="http://schemas.openxmlformats.org/officeDocument/2006/relationships/header" Target="header1.xml"/><Relationship Id="rId42" Type="http://schemas.openxmlformats.org/officeDocument/2006/relationships/theme" Target="theme/theme1.xml"/><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oleObject" Target="embeddings/oleObject1.bin"/><Relationship Id="rId25" Type="http://schemas.openxmlformats.org/officeDocument/2006/relationships/package" Target="embeddings/Microsoft_Visio_Drawing5.vsdx"/><Relationship Id="rId33" Type="http://schemas.openxmlformats.org/officeDocument/2006/relationships/package" Target="embeddings/Microsoft_Visio_Drawing9.vsdx"/><Relationship Id="rId38"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3.wmf"/><Relationship Id="rId20" Type="http://schemas.openxmlformats.org/officeDocument/2006/relationships/image" Target="media/image5.emf"/><Relationship Id="rId29" Type="http://schemas.openxmlformats.org/officeDocument/2006/relationships/package" Target="embeddings/Microsoft_Visio_Drawing7.vsdx"/><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footer" Target="footer2.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4.vsdx"/><Relationship Id="rId28" Type="http://schemas.openxmlformats.org/officeDocument/2006/relationships/image" Target="media/image9.emf"/><Relationship Id="rId36" Type="http://schemas.openxmlformats.org/officeDocument/2006/relationships/footer" Target="footer1.xml"/><Relationship Id="rId10" Type="http://schemas.openxmlformats.org/officeDocument/2006/relationships/comments" Target="comments.xml"/><Relationship Id="rId19" Type="http://schemas.openxmlformats.org/officeDocument/2006/relationships/package" Target="embeddings/Microsoft_Visio_Drawing2.vsdx"/><Relationship Id="rId31" Type="http://schemas.openxmlformats.org/officeDocument/2006/relationships/package" Target="embeddings/Microsoft_Visio_Drawing8.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Drawing6.vsdx"/><Relationship Id="rId30" Type="http://schemas.openxmlformats.org/officeDocument/2006/relationships/image" Target="media/image10.emf"/><Relationship Id="rId35"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12DE63-D4B7-47EB-9E76-C21463FDDD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2</TotalTime>
  <Pages>10</Pages>
  <Words>4028</Words>
  <Characters>22965</Characters>
  <Application>Microsoft Office Word</Application>
  <DocSecurity>0</DocSecurity>
  <Lines>191</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9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Yip</dc:creator>
  <cp:keywords/>
  <dc:description/>
  <cp:lastModifiedBy>Iraj Sodagar</cp:lastModifiedBy>
  <cp:revision>170</cp:revision>
  <dcterms:created xsi:type="dcterms:W3CDTF">2021-11-15T18:44:00Z</dcterms:created>
  <dcterms:modified xsi:type="dcterms:W3CDTF">2021-11-16T0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